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660D9E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660D9E">
        <w:rPr>
          <w:b/>
          <w:sz w:val="54"/>
        </w:rPr>
        <w:t xml:space="preserve">THIẾT KẾ </w:t>
      </w:r>
      <w:r w:rsidR="006C5F2D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Default="00660D9E" w:rsidP="007D5FCF"/>
    <w:p w14:paraId="00DDFD87" w14:textId="77777777" w:rsidR="00660D9E" w:rsidRDefault="00660D9E"/>
    <w:p w14:paraId="00DDFD88" w14:textId="77777777" w:rsidR="00660D9E" w:rsidRDefault="00660D9E"/>
    <w:p w14:paraId="00DDFD89" w14:textId="77777777" w:rsidR="00660D9E" w:rsidRDefault="00660D9E"/>
    <w:p w14:paraId="00DDFD8A" w14:textId="77777777" w:rsidR="00660D9E" w:rsidRDefault="00660D9E"/>
    <w:p w14:paraId="00DDFD8B" w14:textId="77777777" w:rsidR="00660D9E" w:rsidRDefault="00660D9E"/>
    <w:p w14:paraId="00DDFD8C" w14:textId="77777777" w:rsidR="00660D9E" w:rsidRDefault="00660D9E"/>
    <w:p w14:paraId="00DDFD8D" w14:textId="77777777" w:rsidR="00660D9E" w:rsidRDefault="00660D9E"/>
    <w:p w14:paraId="00DDFD8E" w14:textId="77777777" w:rsidR="00660D9E" w:rsidRDefault="00660D9E"/>
    <w:p w14:paraId="00DDFD8F" w14:textId="77777777" w:rsidR="00660D9E" w:rsidRDefault="00660D9E"/>
    <w:p w14:paraId="00DDFD90" w14:textId="77777777" w:rsidR="00660D9E" w:rsidRDefault="00660D9E"/>
    <w:p w14:paraId="00DDFD91" w14:textId="77777777" w:rsidR="00660D9E" w:rsidRDefault="00660D9E"/>
    <w:p w14:paraId="00DDFD92" w14:textId="77777777" w:rsidR="00660D9E" w:rsidRDefault="00660D9E"/>
    <w:p w14:paraId="00DDFD93" w14:textId="6262FA22" w:rsidR="00660D9E" w:rsidRPr="00660D9E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>
        <w:t>HÀ NỘI</w:t>
      </w:r>
      <w:r w:rsidR="00660D9E">
        <w:t xml:space="preserve">, </w:t>
      </w:r>
      <w:r w:rsidR="00860757">
        <w:t>04</w:t>
      </w:r>
      <w:r>
        <w:t>/201</w:t>
      </w:r>
      <w:bookmarkEnd w:id="3"/>
      <w:bookmarkEnd w:id="4"/>
      <w:bookmarkEnd w:id="5"/>
      <w:r w:rsidR="00860757">
        <w:t>8</w:t>
      </w:r>
    </w:p>
    <w:p w14:paraId="00DDFD94" w14:textId="77777777" w:rsidR="00660D9E" w:rsidRDefault="00660D9E"/>
    <w:p w14:paraId="00DDFD95" w14:textId="77777777" w:rsidR="00660D9E" w:rsidRDefault="00660D9E">
      <w:pPr>
        <w:sectPr w:rsidR="00660D9E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B26A4F" w:rsidRDefault="00B26A4F" w:rsidP="000C35B3">
      <w:pPr>
        <w:outlineLvl w:val="0"/>
        <w:rPr>
          <w:b/>
          <w:sz w:val="24"/>
        </w:rPr>
      </w:pPr>
      <w:bookmarkStart w:id="6" w:name="_Toc513283573"/>
      <w:r w:rsidRPr="00B26A4F">
        <w:rPr>
          <w:b/>
          <w:sz w:val="24"/>
        </w:rPr>
        <w:lastRenderedPageBreak/>
        <w:t>MỤC LỤC</w:t>
      </w:r>
      <w:bookmarkEnd w:id="6"/>
    </w:p>
    <w:bookmarkStart w:id="7" w:name="_GoBack"/>
    <w:bookmarkEnd w:id="7"/>
    <w:p w14:paraId="5A30A56C" w14:textId="7E5BB58F" w:rsidR="005606C4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F51113">
        <w:instrText xml:space="preserve"> TOC \o "1-3" \h \z \u </w:instrText>
      </w:r>
      <w:r>
        <w:fldChar w:fldCharType="separate"/>
      </w:r>
      <w:hyperlink w:anchor="_Toc513283573" w:history="1">
        <w:r w:rsidR="005606C4" w:rsidRPr="0020788B">
          <w:rPr>
            <w:rStyle w:val="Siuktni"/>
            <w:b/>
            <w:noProof/>
          </w:rPr>
          <w:t>MỤC LỤC</w:t>
        </w:r>
        <w:r w:rsidR="005606C4">
          <w:rPr>
            <w:noProof/>
            <w:webHidden/>
          </w:rPr>
          <w:tab/>
        </w:r>
        <w:r w:rsidR="005606C4">
          <w:rPr>
            <w:noProof/>
            <w:webHidden/>
          </w:rPr>
          <w:fldChar w:fldCharType="begin"/>
        </w:r>
        <w:r w:rsidR="005606C4">
          <w:rPr>
            <w:noProof/>
            <w:webHidden/>
          </w:rPr>
          <w:instrText xml:space="preserve"> PAGEREF _Toc513283573 \h </w:instrText>
        </w:r>
        <w:r w:rsidR="005606C4">
          <w:rPr>
            <w:noProof/>
            <w:webHidden/>
          </w:rPr>
        </w:r>
        <w:r w:rsidR="005606C4">
          <w:rPr>
            <w:noProof/>
            <w:webHidden/>
          </w:rPr>
          <w:fldChar w:fldCharType="separate"/>
        </w:r>
        <w:r w:rsidR="005606C4">
          <w:rPr>
            <w:noProof/>
            <w:webHidden/>
          </w:rPr>
          <w:t>2</w:t>
        </w:r>
        <w:r w:rsidR="005606C4">
          <w:rPr>
            <w:noProof/>
            <w:webHidden/>
          </w:rPr>
          <w:fldChar w:fldCharType="end"/>
        </w:r>
      </w:hyperlink>
    </w:p>
    <w:p w14:paraId="174714AD" w14:textId="56B041B7" w:rsidR="005606C4" w:rsidRDefault="005606C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4" w:history="1">
        <w:r w:rsidRPr="0020788B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1CF0EEAA" w14:textId="5F03DE68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5" w:history="1">
        <w:r w:rsidRPr="0020788B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6200C3FA" w14:textId="29C5DECC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6" w:history="1">
        <w:r w:rsidRPr="0020788B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526B2DF4" w14:textId="24073144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7" w:history="1">
        <w:r w:rsidRPr="0020788B">
          <w:rPr>
            <w:rStyle w:val="Siuktni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tem_Pa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74CEC533" w14:textId="54BDD277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8" w:history="1">
        <w:r w:rsidRPr="0020788B">
          <w:rPr>
            <w:rStyle w:val="Siuktni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3B703462" w14:textId="5F19C4BA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79" w:history="1">
        <w:r w:rsidRPr="0020788B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A965B02" w14:textId="371F3CA0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0" w:history="1">
        <w:r w:rsidRPr="0020788B">
          <w:rPr>
            <w:rStyle w:val="Siuktni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552E3989" w14:textId="237AF25C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1" w:history="1">
        <w:r w:rsidRPr="0020788B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962267E" w14:textId="3A56E86A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2" w:history="1">
        <w:r w:rsidRPr="0020788B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756B94EC" w14:textId="72852B7C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3" w:history="1">
        <w:r w:rsidRPr="0020788B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B3D2A2E" w14:textId="093AE08E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4" w:history="1">
        <w:r w:rsidRPr="0020788B">
          <w:rPr>
            <w:rStyle w:val="Siuktni"/>
            <w:noProof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3487F7B6" w14:textId="6CE65B76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5" w:history="1">
        <w:r w:rsidRPr="0020788B">
          <w:rPr>
            <w:rStyle w:val="Siuktni"/>
            <w:noProof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Lawer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F36C227" w14:textId="3E9B29BE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6" w:history="1">
        <w:r w:rsidRPr="0020788B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52C3457B" w14:textId="28E8BD31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7" w:history="1">
        <w:r w:rsidRPr="0020788B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284D6E6E" w14:textId="30CEB927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8" w:history="1">
        <w:r w:rsidRPr="0020788B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3D923745" w14:textId="63113F2E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89" w:history="1">
        <w:r w:rsidRPr="0020788B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2D5F2C95" w14:textId="1F173719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0" w:history="1">
        <w:r w:rsidRPr="0020788B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3E13CA" w14:textId="127DAFA4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1" w:history="1">
        <w:r w:rsidRPr="0020788B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638A070B" w14:textId="692E0BB5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2" w:history="1">
        <w:r w:rsidRPr="0020788B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413D28F5" w14:textId="6C1D3670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3" w:history="1">
        <w:r w:rsidRPr="0020788B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Request_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6259116C" w14:textId="46E0EC9F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4" w:history="1">
        <w:r w:rsidRPr="0020788B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Request_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DFE54F2" w14:textId="2FCB123B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5" w:history="1">
        <w:r w:rsidRPr="0020788B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Detail_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710D934A" w14:textId="1B15FC05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6" w:history="1">
        <w:r w:rsidRPr="0020788B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App_Detail_0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30D873BF" w14:textId="3A15579D" w:rsidR="005606C4" w:rsidRDefault="005606C4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7" w:history="1">
        <w:r w:rsidRPr="0020788B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7ADD3595" w14:textId="73808D77" w:rsidR="005606C4" w:rsidRDefault="005606C4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8" w:history="1">
        <w:r w:rsidRPr="0020788B">
          <w:rPr>
            <w:rStyle w:val="Siuktni"/>
            <w:noProof/>
          </w:rPr>
          <w:t>1.2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35D951C" w14:textId="1F089E70" w:rsidR="005606C4" w:rsidRDefault="005606C4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599" w:history="1">
        <w:r w:rsidRPr="0020788B">
          <w:rPr>
            <w:rStyle w:val="Siuktni"/>
            <w:noProof/>
          </w:rPr>
          <w:t>1.2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082E0FF1" w14:textId="751B2B10" w:rsidR="005606C4" w:rsidRDefault="005606C4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0" w:history="1">
        <w:r w:rsidRPr="0020788B">
          <w:rPr>
            <w:rStyle w:val="Siuktni"/>
            <w:noProof/>
          </w:rPr>
          <w:t>1.2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A264FF0" w14:textId="759AF365" w:rsidR="005606C4" w:rsidRDefault="005606C4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1" w:history="1">
        <w:r w:rsidRPr="0020788B">
          <w:rPr>
            <w:rStyle w:val="Siuktni"/>
            <w:noProof/>
          </w:rPr>
          <w:t>1.2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AD59DA7" w14:textId="793110B9" w:rsidR="005606C4" w:rsidRDefault="005606C4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3283602" w:history="1">
        <w:r w:rsidRPr="0020788B">
          <w:rPr>
            <w:rStyle w:val="Siuktni"/>
            <w:noProof/>
          </w:rPr>
          <w:t>1.2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20788B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3283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0DDFF4F" w14:textId="4CFB27BF" w:rsidR="00660D9E" w:rsidRPr="00660D9E" w:rsidRDefault="005347B4" w:rsidP="00853389">
      <w:pPr>
        <w:tabs>
          <w:tab w:val="right" w:leader="dot" w:pos="8820"/>
        </w:tabs>
      </w:pPr>
      <w:r>
        <w:fldChar w:fldCharType="end"/>
      </w:r>
    </w:p>
    <w:p w14:paraId="00DE01A4" w14:textId="14B4F2E3" w:rsidR="005A49D1" w:rsidRDefault="00B26A4F" w:rsidP="00C37664">
      <w:pPr>
        <w:pStyle w:val="u1"/>
        <w:numPr>
          <w:ilvl w:val="0"/>
          <w:numId w:val="0"/>
        </w:numPr>
      </w:pPr>
      <w:r>
        <w:br w:type="page"/>
      </w:r>
      <w:bookmarkStart w:id="8" w:name="_Toc513283574"/>
      <w:r w:rsidR="00B80D1A">
        <w:lastRenderedPageBreak/>
        <w:t xml:space="preserve">BẢNG </w:t>
      </w:r>
      <w:r w:rsidR="00A435B9">
        <w:t>THÔNG TIN CHÍNH</w:t>
      </w:r>
      <w:bookmarkEnd w:id="8"/>
    </w:p>
    <w:p w14:paraId="00DE01A5" w14:textId="77777777" w:rsidR="00CE7043" w:rsidRDefault="00CE7043" w:rsidP="0012754C">
      <w:pPr>
        <w:pStyle w:val="u2"/>
      </w:pPr>
      <w:bookmarkStart w:id="9" w:name="_Toc513283575"/>
      <w:r>
        <w:t>Mô hình quan hệ thực thể</w:t>
      </w:r>
      <w:bookmarkEnd w:id="9"/>
    </w:p>
    <w:p w14:paraId="00DE01A6" w14:textId="5286912D" w:rsidR="00764C73" w:rsidRPr="00764C73" w:rsidRDefault="00EE6CFB" w:rsidP="00764C73">
      <w:r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87025420" r:id="rId38"/>
        </w:object>
      </w:r>
    </w:p>
    <w:p w14:paraId="67B376C2" w14:textId="4C8BD623" w:rsidR="00304D5C" w:rsidRDefault="00304D5C" w:rsidP="00304D5C">
      <w:pPr>
        <w:pStyle w:val="u2"/>
      </w:pPr>
      <w:bookmarkStart w:id="10" w:name="_Toc513283576"/>
      <w:r>
        <w:t>AllCode</w:t>
      </w:r>
      <w:bookmarkEnd w:id="10"/>
    </w:p>
    <w:p w14:paraId="61E50BF6" w14:textId="696D6D58" w:rsidR="00304D5C" w:rsidRDefault="00304D5C" w:rsidP="00304D5C">
      <w:pPr>
        <w:pStyle w:val="oancuaDanhsach"/>
        <w:numPr>
          <w:ilvl w:val="0"/>
          <w:numId w:val="8"/>
        </w:numPr>
      </w:pPr>
      <w:r>
        <w:t xml:space="preserve">Mục đích: </w:t>
      </w:r>
    </w:p>
    <w:p w14:paraId="2B08D24E" w14:textId="77777777" w:rsidR="00304D5C" w:rsidRPr="00FF298C" w:rsidRDefault="00304D5C" w:rsidP="00304D5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77201A" w:rsidRDefault="00304D5C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77201A" w:rsidRDefault="00304D5C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77201A" w:rsidRDefault="00304D5C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04D5C" w14:paraId="2540A826" w14:textId="77777777" w:rsidTr="001F2731">
        <w:tc>
          <w:tcPr>
            <w:tcW w:w="1422" w:type="pct"/>
          </w:tcPr>
          <w:p w14:paraId="52621217" w14:textId="1466B837" w:rsidR="00304D5C" w:rsidRPr="006C524C" w:rsidRDefault="00304D5C" w:rsidP="00304D5C">
            <w:pPr>
              <w:tabs>
                <w:tab w:val="center" w:pos="1173"/>
              </w:tabs>
            </w:pPr>
            <w:r>
              <w:t>CDNAME</w:t>
            </w:r>
            <w:r>
              <w:tab/>
            </w:r>
          </w:p>
        </w:tc>
        <w:tc>
          <w:tcPr>
            <w:tcW w:w="804" w:type="pct"/>
          </w:tcPr>
          <w:p w14:paraId="175CCD81" w14:textId="2D6732A5" w:rsidR="00304D5C" w:rsidRPr="006C524C" w:rsidRDefault="00304D5C" w:rsidP="001F2731">
            <w:r>
              <w:t>NVARCHAR</w:t>
            </w:r>
          </w:p>
        </w:tc>
        <w:tc>
          <w:tcPr>
            <w:tcW w:w="370" w:type="pct"/>
          </w:tcPr>
          <w:p w14:paraId="5E449CD6" w14:textId="2CC1F3CA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0941A8D2" w14:textId="77777777" w:rsidR="00304D5C" w:rsidRDefault="00304D5C" w:rsidP="001F2731"/>
        </w:tc>
        <w:tc>
          <w:tcPr>
            <w:tcW w:w="496" w:type="pct"/>
          </w:tcPr>
          <w:p w14:paraId="36F6230F" w14:textId="77777777" w:rsidR="00304D5C" w:rsidRDefault="00304D5C" w:rsidP="001F2731"/>
        </w:tc>
        <w:tc>
          <w:tcPr>
            <w:tcW w:w="1537" w:type="pct"/>
          </w:tcPr>
          <w:p w14:paraId="1BABB4B8" w14:textId="50148D6B" w:rsidR="00304D5C" w:rsidRPr="006C524C" w:rsidRDefault="00870AD5" w:rsidP="001F2731">
            <w:r>
              <w:t>Tên</w:t>
            </w:r>
          </w:p>
        </w:tc>
      </w:tr>
      <w:tr w:rsidR="00304D5C" w14:paraId="53C1238E" w14:textId="77777777" w:rsidTr="001F2731">
        <w:tc>
          <w:tcPr>
            <w:tcW w:w="1422" w:type="pct"/>
          </w:tcPr>
          <w:p w14:paraId="3C7F8136" w14:textId="51ACFF0C" w:rsidR="00304D5C" w:rsidRPr="006C524C" w:rsidRDefault="00304D5C" w:rsidP="001F2731">
            <w:r>
              <w:t>CDTYPE</w:t>
            </w:r>
          </w:p>
        </w:tc>
        <w:tc>
          <w:tcPr>
            <w:tcW w:w="804" w:type="pct"/>
          </w:tcPr>
          <w:p w14:paraId="028CD26E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F718952" w14:textId="77777777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71ADF3F1" w14:textId="77777777" w:rsidR="00304D5C" w:rsidRDefault="00304D5C" w:rsidP="001F2731"/>
        </w:tc>
        <w:tc>
          <w:tcPr>
            <w:tcW w:w="496" w:type="pct"/>
          </w:tcPr>
          <w:p w14:paraId="39745DB6" w14:textId="77777777" w:rsidR="00304D5C" w:rsidRDefault="00304D5C" w:rsidP="001F2731"/>
        </w:tc>
        <w:tc>
          <w:tcPr>
            <w:tcW w:w="1537" w:type="pct"/>
          </w:tcPr>
          <w:p w14:paraId="403BDE04" w14:textId="34523E8D" w:rsidR="00304D5C" w:rsidRPr="006C524C" w:rsidRDefault="00870AD5" w:rsidP="001F2731">
            <w:r>
              <w:t>Loại</w:t>
            </w:r>
          </w:p>
        </w:tc>
      </w:tr>
      <w:tr w:rsidR="00304D5C" w14:paraId="50305659" w14:textId="77777777" w:rsidTr="001F2731">
        <w:tc>
          <w:tcPr>
            <w:tcW w:w="1422" w:type="pct"/>
          </w:tcPr>
          <w:p w14:paraId="337DF234" w14:textId="4D32514A" w:rsidR="00304D5C" w:rsidRPr="006C524C" w:rsidRDefault="00304D5C" w:rsidP="001F2731">
            <w:r>
              <w:t>CDVAL</w:t>
            </w:r>
          </w:p>
        </w:tc>
        <w:tc>
          <w:tcPr>
            <w:tcW w:w="804" w:type="pct"/>
          </w:tcPr>
          <w:p w14:paraId="01C172C9" w14:textId="77777777" w:rsidR="00304D5C" w:rsidRPr="006C524C" w:rsidRDefault="00304D5C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55D3DD7" w14:textId="5C9011BC" w:rsidR="00304D5C" w:rsidRDefault="00304D5C" w:rsidP="001F2731">
            <w:r>
              <w:t>50</w:t>
            </w:r>
          </w:p>
        </w:tc>
        <w:tc>
          <w:tcPr>
            <w:tcW w:w="371" w:type="pct"/>
          </w:tcPr>
          <w:p w14:paraId="151A637C" w14:textId="77777777" w:rsidR="00304D5C" w:rsidRDefault="00304D5C" w:rsidP="001F2731"/>
        </w:tc>
        <w:tc>
          <w:tcPr>
            <w:tcW w:w="496" w:type="pct"/>
          </w:tcPr>
          <w:p w14:paraId="306758B3" w14:textId="77777777" w:rsidR="00304D5C" w:rsidRDefault="00304D5C" w:rsidP="001F2731"/>
        </w:tc>
        <w:tc>
          <w:tcPr>
            <w:tcW w:w="1537" w:type="pct"/>
          </w:tcPr>
          <w:p w14:paraId="07C29DE7" w14:textId="7F342D71" w:rsidR="00304D5C" w:rsidRPr="006C524C" w:rsidRDefault="00870AD5" w:rsidP="001F2731">
            <w:r>
              <w:t>Giá trị</w:t>
            </w:r>
          </w:p>
        </w:tc>
      </w:tr>
      <w:tr w:rsidR="00304D5C" w14:paraId="48FD1BFD" w14:textId="77777777" w:rsidTr="001F2731">
        <w:tc>
          <w:tcPr>
            <w:tcW w:w="1422" w:type="pct"/>
          </w:tcPr>
          <w:p w14:paraId="636C9D54" w14:textId="4D353E2D" w:rsidR="00304D5C" w:rsidRDefault="00304D5C" w:rsidP="00304D5C">
            <w:r>
              <w:t>CONTENT</w:t>
            </w:r>
          </w:p>
        </w:tc>
        <w:tc>
          <w:tcPr>
            <w:tcW w:w="804" w:type="pct"/>
          </w:tcPr>
          <w:p w14:paraId="58DC8245" w14:textId="1C420F39" w:rsidR="00304D5C" w:rsidRDefault="00304D5C" w:rsidP="00304D5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1E7E7A58" w14:textId="04CBE018" w:rsidR="00304D5C" w:rsidRDefault="00304D5C" w:rsidP="00304D5C">
            <w:r>
              <w:t>250</w:t>
            </w:r>
          </w:p>
        </w:tc>
        <w:tc>
          <w:tcPr>
            <w:tcW w:w="371" w:type="pct"/>
          </w:tcPr>
          <w:p w14:paraId="75283D4F" w14:textId="77777777" w:rsidR="00304D5C" w:rsidRDefault="00304D5C" w:rsidP="00304D5C"/>
        </w:tc>
        <w:tc>
          <w:tcPr>
            <w:tcW w:w="496" w:type="pct"/>
          </w:tcPr>
          <w:p w14:paraId="23C4FA82" w14:textId="77777777" w:rsidR="00304D5C" w:rsidRDefault="00304D5C" w:rsidP="00304D5C"/>
        </w:tc>
        <w:tc>
          <w:tcPr>
            <w:tcW w:w="1537" w:type="pct"/>
          </w:tcPr>
          <w:p w14:paraId="56CB1BFA" w14:textId="51273716" w:rsidR="00304D5C" w:rsidRPr="006C524C" w:rsidRDefault="00870AD5" w:rsidP="00304D5C">
            <w:r>
              <w:t>Mô tả</w:t>
            </w:r>
          </w:p>
        </w:tc>
      </w:tr>
      <w:tr w:rsidR="00304D5C" w14:paraId="64D290A4" w14:textId="77777777" w:rsidTr="001F2731">
        <w:tc>
          <w:tcPr>
            <w:tcW w:w="1422" w:type="pct"/>
          </w:tcPr>
          <w:p w14:paraId="46A94959" w14:textId="5E7C7A65" w:rsidR="00304D5C" w:rsidRDefault="00304D5C" w:rsidP="00304D5C">
            <w:r>
              <w:t>LSTORD</w:t>
            </w:r>
          </w:p>
        </w:tc>
        <w:tc>
          <w:tcPr>
            <w:tcW w:w="804" w:type="pct"/>
          </w:tcPr>
          <w:p w14:paraId="676FA86E" w14:textId="6768375F" w:rsidR="00304D5C" w:rsidRDefault="00304D5C" w:rsidP="00304D5C">
            <w:r>
              <w:t>NUMBER</w:t>
            </w:r>
          </w:p>
        </w:tc>
        <w:tc>
          <w:tcPr>
            <w:tcW w:w="370" w:type="pct"/>
          </w:tcPr>
          <w:p w14:paraId="419D80A4" w14:textId="77777777" w:rsidR="00304D5C" w:rsidRDefault="00304D5C" w:rsidP="00304D5C"/>
        </w:tc>
        <w:tc>
          <w:tcPr>
            <w:tcW w:w="371" w:type="pct"/>
          </w:tcPr>
          <w:p w14:paraId="525CF702" w14:textId="77777777" w:rsidR="00304D5C" w:rsidRDefault="00304D5C" w:rsidP="00304D5C"/>
        </w:tc>
        <w:tc>
          <w:tcPr>
            <w:tcW w:w="496" w:type="pct"/>
          </w:tcPr>
          <w:p w14:paraId="537CE2FD" w14:textId="77777777" w:rsidR="00304D5C" w:rsidRDefault="00304D5C" w:rsidP="00304D5C"/>
        </w:tc>
        <w:tc>
          <w:tcPr>
            <w:tcW w:w="1537" w:type="pct"/>
          </w:tcPr>
          <w:p w14:paraId="791CE6E3" w14:textId="06BEE7D6" w:rsidR="00304D5C" w:rsidRPr="006C524C" w:rsidRDefault="00870AD5" w:rsidP="00304D5C">
            <w:r>
              <w:t>Sắp xếp</w:t>
            </w:r>
          </w:p>
        </w:tc>
      </w:tr>
    </w:tbl>
    <w:p w14:paraId="2683DCF0" w14:textId="070EC310" w:rsidR="001F2731" w:rsidRDefault="001F2731" w:rsidP="001F2731">
      <w:pPr>
        <w:pStyle w:val="u2"/>
      </w:pPr>
      <w:bookmarkStart w:id="11" w:name="_Toc513283577"/>
      <w:r>
        <w:t>System_Para</w:t>
      </w:r>
      <w:bookmarkEnd w:id="11"/>
    </w:p>
    <w:p w14:paraId="2BBF99E3" w14:textId="54BA36E6" w:rsidR="001F2731" w:rsidRDefault="001F2731" w:rsidP="001F2731">
      <w:pPr>
        <w:pStyle w:val="oancuaDanhsach"/>
        <w:numPr>
          <w:ilvl w:val="0"/>
          <w:numId w:val="8"/>
        </w:numPr>
      </w:pPr>
      <w:r>
        <w:t>Mục đích: Lưu thông tin tham số hệ thống</w:t>
      </w:r>
      <w:r>
        <w:tab/>
      </w:r>
      <w:r>
        <w:tab/>
      </w:r>
    </w:p>
    <w:p w14:paraId="707F63DE" w14:textId="77777777" w:rsidR="001F2731" w:rsidRPr="00FF298C" w:rsidRDefault="001F2731" w:rsidP="001F273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1F2731" w14:paraId="63BDD78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1F146C5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6D8CD590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4EE9E99A" w14:textId="77777777" w:rsidR="001F2731" w:rsidRPr="0077201A" w:rsidRDefault="001F273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B38F2F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98900E6" w14:textId="77777777" w:rsidR="001F2731" w:rsidRPr="0077201A" w:rsidRDefault="001F273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7F45717" w14:textId="77777777" w:rsidR="001F2731" w:rsidRPr="0077201A" w:rsidRDefault="001F273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1F2731" w14:paraId="76106593" w14:textId="77777777" w:rsidTr="001F2731">
        <w:tc>
          <w:tcPr>
            <w:tcW w:w="1422" w:type="pct"/>
          </w:tcPr>
          <w:p w14:paraId="050275DE" w14:textId="2D81B218" w:rsidR="001F2731" w:rsidRPr="006C524C" w:rsidRDefault="00870AD5" w:rsidP="001F2731">
            <w:pPr>
              <w:tabs>
                <w:tab w:val="center" w:pos="1173"/>
              </w:tabs>
            </w:pPr>
            <w:r>
              <w:t>PARAKEY</w:t>
            </w:r>
            <w:r w:rsidR="001F2731">
              <w:tab/>
            </w:r>
          </w:p>
        </w:tc>
        <w:tc>
          <w:tcPr>
            <w:tcW w:w="804" w:type="pct"/>
          </w:tcPr>
          <w:p w14:paraId="4A7089FC" w14:textId="77777777" w:rsidR="001F2731" w:rsidRPr="006C524C" w:rsidRDefault="001F2731" w:rsidP="001F2731">
            <w:r>
              <w:t>NVARCHAR</w:t>
            </w:r>
          </w:p>
        </w:tc>
        <w:tc>
          <w:tcPr>
            <w:tcW w:w="370" w:type="pct"/>
          </w:tcPr>
          <w:p w14:paraId="5A6A5532" w14:textId="77777777" w:rsidR="001F2731" w:rsidRDefault="001F2731" w:rsidP="001F2731">
            <w:r>
              <w:t>50</w:t>
            </w:r>
          </w:p>
        </w:tc>
        <w:tc>
          <w:tcPr>
            <w:tcW w:w="371" w:type="pct"/>
          </w:tcPr>
          <w:p w14:paraId="3C535866" w14:textId="77777777" w:rsidR="001F2731" w:rsidRDefault="001F2731" w:rsidP="001F2731"/>
        </w:tc>
        <w:tc>
          <w:tcPr>
            <w:tcW w:w="496" w:type="pct"/>
          </w:tcPr>
          <w:p w14:paraId="647316D8" w14:textId="77777777" w:rsidR="001F2731" w:rsidRDefault="001F2731" w:rsidP="001F2731"/>
        </w:tc>
        <w:tc>
          <w:tcPr>
            <w:tcW w:w="1537" w:type="pct"/>
          </w:tcPr>
          <w:p w14:paraId="2E405BD9" w14:textId="75F511FE" w:rsidR="001F2731" w:rsidRPr="006C524C" w:rsidRDefault="00870AD5" w:rsidP="001F2731">
            <w:r>
              <w:t>Key</w:t>
            </w:r>
          </w:p>
        </w:tc>
      </w:tr>
      <w:tr w:rsidR="001F2731" w14:paraId="69F1AA00" w14:textId="77777777" w:rsidTr="001F2731">
        <w:tc>
          <w:tcPr>
            <w:tcW w:w="1422" w:type="pct"/>
          </w:tcPr>
          <w:p w14:paraId="6E15BF1F" w14:textId="4BE26A12" w:rsidR="001F2731" w:rsidRPr="006C524C" w:rsidRDefault="00870AD5" w:rsidP="001F2731">
            <w:r>
              <w:t>PARAVALUE</w:t>
            </w:r>
          </w:p>
        </w:tc>
        <w:tc>
          <w:tcPr>
            <w:tcW w:w="804" w:type="pct"/>
          </w:tcPr>
          <w:p w14:paraId="5351F8E1" w14:textId="77777777" w:rsidR="001F2731" w:rsidRPr="006C524C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AC5A9E1" w14:textId="6D5CB9A6" w:rsidR="001F2731" w:rsidRDefault="00870AD5" w:rsidP="001F2731">
            <w:r>
              <w:t>250</w:t>
            </w:r>
          </w:p>
        </w:tc>
        <w:tc>
          <w:tcPr>
            <w:tcW w:w="371" w:type="pct"/>
          </w:tcPr>
          <w:p w14:paraId="5C12E3EB" w14:textId="77777777" w:rsidR="001F2731" w:rsidRDefault="001F2731" w:rsidP="001F2731"/>
        </w:tc>
        <w:tc>
          <w:tcPr>
            <w:tcW w:w="496" w:type="pct"/>
          </w:tcPr>
          <w:p w14:paraId="5BBE9DA3" w14:textId="77777777" w:rsidR="001F2731" w:rsidRDefault="001F2731" w:rsidP="001F2731"/>
        </w:tc>
        <w:tc>
          <w:tcPr>
            <w:tcW w:w="1537" w:type="pct"/>
          </w:tcPr>
          <w:p w14:paraId="3AB26C4D" w14:textId="509340DB" w:rsidR="001F2731" w:rsidRPr="006C524C" w:rsidRDefault="00870AD5" w:rsidP="001F2731">
            <w:r>
              <w:t>Giá trị</w:t>
            </w:r>
          </w:p>
        </w:tc>
      </w:tr>
      <w:tr w:rsidR="001F2731" w14:paraId="1ECC2507" w14:textId="77777777" w:rsidTr="001F2731">
        <w:tc>
          <w:tcPr>
            <w:tcW w:w="1422" w:type="pct"/>
          </w:tcPr>
          <w:p w14:paraId="66E81DA5" w14:textId="77777777" w:rsidR="001F2731" w:rsidRDefault="001F2731" w:rsidP="001F2731">
            <w:r>
              <w:t>CONTENT</w:t>
            </w:r>
          </w:p>
        </w:tc>
        <w:tc>
          <w:tcPr>
            <w:tcW w:w="804" w:type="pct"/>
          </w:tcPr>
          <w:p w14:paraId="71C63E0C" w14:textId="77777777" w:rsidR="001F2731" w:rsidRDefault="001F2731" w:rsidP="001F2731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5D473CE8" w14:textId="77777777" w:rsidR="001F2731" w:rsidRDefault="001F2731" w:rsidP="001F2731">
            <w:r>
              <w:t>250</w:t>
            </w:r>
          </w:p>
        </w:tc>
        <w:tc>
          <w:tcPr>
            <w:tcW w:w="371" w:type="pct"/>
          </w:tcPr>
          <w:p w14:paraId="10F87583" w14:textId="77777777" w:rsidR="001F2731" w:rsidRDefault="001F2731" w:rsidP="001F2731"/>
        </w:tc>
        <w:tc>
          <w:tcPr>
            <w:tcW w:w="496" w:type="pct"/>
          </w:tcPr>
          <w:p w14:paraId="26C0E547" w14:textId="77777777" w:rsidR="001F2731" w:rsidRDefault="001F2731" w:rsidP="001F2731"/>
        </w:tc>
        <w:tc>
          <w:tcPr>
            <w:tcW w:w="1537" w:type="pct"/>
          </w:tcPr>
          <w:p w14:paraId="5128A198" w14:textId="1A23717D" w:rsidR="001F2731" w:rsidRPr="006C524C" w:rsidRDefault="00870AD5" w:rsidP="001F2731">
            <w:r>
              <w:t>Mô tả</w:t>
            </w:r>
          </w:p>
        </w:tc>
      </w:tr>
    </w:tbl>
    <w:p w14:paraId="00DE01A7" w14:textId="7F7D3E8A" w:rsidR="00764C73" w:rsidRPr="003906A9" w:rsidRDefault="00764C73" w:rsidP="003906A9"/>
    <w:p w14:paraId="00DE01A8" w14:textId="27B72C81" w:rsidR="0012754C" w:rsidRDefault="001422F0" w:rsidP="0012754C">
      <w:pPr>
        <w:pStyle w:val="u2"/>
      </w:pPr>
      <w:bookmarkStart w:id="12" w:name="_Toc513283578"/>
      <w:r>
        <w:lastRenderedPageBreak/>
        <w:t>Sys_Application</w:t>
      </w:r>
      <w:bookmarkEnd w:id="12"/>
    </w:p>
    <w:p w14:paraId="00DE01A9" w14:textId="1E1928A8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52E50">
        <w:t>thông tin</w:t>
      </w:r>
      <w:r w:rsidR="001422F0">
        <w:t xml:space="preserve"> về các mẫu đơn</w:t>
      </w:r>
    </w:p>
    <w:p w14:paraId="00DE01AA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77201A" w:rsidRDefault="005108E1" w:rsidP="00FB3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77201A" w:rsidRDefault="009B0FC6" w:rsidP="00FB3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77201A" w:rsidRDefault="00EB15D8" w:rsidP="00FB3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77201A" w:rsidRDefault="003C2CBC" w:rsidP="00FB3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77201A" w:rsidRDefault="009B0FC6" w:rsidP="00FB3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1B8" w14:textId="77777777" w:rsidTr="00345DB9">
        <w:tc>
          <w:tcPr>
            <w:tcW w:w="1422" w:type="pct"/>
          </w:tcPr>
          <w:p w14:paraId="00DE01B2" w14:textId="77777777" w:rsidR="009B0FC6" w:rsidRPr="006C524C" w:rsidRDefault="009B0FC6" w:rsidP="006C524C">
            <w:r w:rsidRPr="006C524C">
              <w:t>ID</w:t>
            </w:r>
          </w:p>
        </w:tc>
        <w:tc>
          <w:tcPr>
            <w:tcW w:w="804" w:type="pct"/>
          </w:tcPr>
          <w:p w14:paraId="00DE01B3" w14:textId="77777777" w:rsidR="009B0FC6" w:rsidRPr="006C524C" w:rsidRDefault="009B0FC6" w:rsidP="006C524C">
            <w:r w:rsidRPr="006C524C">
              <w:t>NUMBER</w:t>
            </w:r>
          </w:p>
        </w:tc>
        <w:tc>
          <w:tcPr>
            <w:tcW w:w="370" w:type="pct"/>
          </w:tcPr>
          <w:p w14:paraId="00DE01B4" w14:textId="77777777" w:rsidR="009B0FC6" w:rsidRDefault="009B0FC6" w:rsidP="006C524C"/>
        </w:tc>
        <w:tc>
          <w:tcPr>
            <w:tcW w:w="371" w:type="pct"/>
          </w:tcPr>
          <w:p w14:paraId="00DE01B5" w14:textId="77777777" w:rsidR="009B0FC6" w:rsidRDefault="009B0FC6" w:rsidP="006C524C"/>
        </w:tc>
        <w:tc>
          <w:tcPr>
            <w:tcW w:w="496" w:type="pct"/>
          </w:tcPr>
          <w:p w14:paraId="00DE01B6" w14:textId="77777777" w:rsidR="009B0FC6" w:rsidRDefault="009B0FC6" w:rsidP="00FB3D87"/>
        </w:tc>
        <w:tc>
          <w:tcPr>
            <w:tcW w:w="1537" w:type="pct"/>
          </w:tcPr>
          <w:p w14:paraId="00DE01B7" w14:textId="791A4CD8" w:rsidR="009B0FC6" w:rsidRPr="006C524C" w:rsidRDefault="002D6A45" w:rsidP="006C524C">
            <w:r>
              <w:t>ID tự tăng</w:t>
            </w:r>
          </w:p>
        </w:tc>
      </w:tr>
      <w:tr w:rsidR="00F475EC" w14:paraId="00DE01BF" w14:textId="77777777" w:rsidTr="00345DB9">
        <w:tc>
          <w:tcPr>
            <w:tcW w:w="1422" w:type="pct"/>
          </w:tcPr>
          <w:p w14:paraId="00DE01B9" w14:textId="672C16E0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00DE01BA" w14:textId="15E39C66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BB" w14:textId="3B052A86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00DE01BC" w14:textId="77777777" w:rsidR="00F475EC" w:rsidRDefault="00F475EC" w:rsidP="00F475EC"/>
        </w:tc>
        <w:tc>
          <w:tcPr>
            <w:tcW w:w="496" w:type="pct"/>
          </w:tcPr>
          <w:p w14:paraId="00DE01BD" w14:textId="77777777" w:rsidR="00F475EC" w:rsidRDefault="00F475EC" w:rsidP="00F475EC"/>
        </w:tc>
        <w:tc>
          <w:tcPr>
            <w:tcW w:w="1537" w:type="pct"/>
          </w:tcPr>
          <w:p w14:paraId="00DE01BE" w14:textId="57D9E036" w:rsidR="00F475EC" w:rsidRPr="006C524C" w:rsidRDefault="00F475EC" w:rsidP="00F475EC">
            <w:r>
              <w:t>Mã mẫu đơn</w:t>
            </w:r>
          </w:p>
        </w:tc>
      </w:tr>
      <w:tr w:rsidR="009B0FC6" w14:paraId="00DE01C6" w14:textId="77777777" w:rsidTr="00345DB9">
        <w:tc>
          <w:tcPr>
            <w:tcW w:w="1422" w:type="pct"/>
          </w:tcPr>
          <w:p w14:paraId="00DE01C0" w14:textId="0EEF7D2B" w:rsidR="009B0FC6" w:rsidRPr="006C524C" w:rsidRDefault="001422F0" w:rsidP="009D0358">
            <w:r>
              <w:t>App_Name</w:t>
            </w:r>
          </w:p>
        </w:tc>
        <w:tc>
          <w:tcPr>
            <w:tcW w:w="804" w:type="pct"/>
          </w:tcPr>
          <w:p w14:paraId="00DE01C1" w14:textId="2F8ABFB8" w:rsidR="009B0FC6" w:rsidRPr="006C524C" w:rsidRDefault="009B0FC6" w:rsidP="006C524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1C2" w14:textId="3668B18A" w:rsidR="009B0FC6" w:rsidRDefault="00345DB9" w:rsidP="006C524C">
            <w:r>
              <w:t>Max</w:t>
            </w:r>
          </w:p>
        </w:tc>
        <w:tc>
          <w:tcPr>
            <w:tcW w:w="371" w:type="pct"/>
          </w:tcPr>
          <w:p w14:paraId="00DE01C3" w14:textId="77777777" w:rsidR="009B0FC6" w:rsidRDefault="009B0FC6" w:rsidP="006C524C"/>
        </w:tc>
        <w:tc>
          <w:tcPr>
            <w:tcW w:w="496" w:type="pct"/>
          </w:tcPr>
          <w:p w14:paraId="00DE01C4" w14:textId="77777777" w:rsidR="009B0FC6" w:rsidRDefault="009B0FC6" w:rsidP="00FB3D87"/>
        </w:tc>
        <w:tc>
          <w:tcPr>
            <w:tcW w:w="1537" w:type="pct"/>
          </w:tcPr>
          <w:p w14:paraId="00DE01C5" w14:textId="5B794328" w:rsidR="009B0FC6" w:rsidRPr="006C524C" w:rsidRDefault="001422F0" w:rsidP="006C524C">
            <w:r>
              <w:t>Tên mẫu đơn</w:t>
            </w:r>
          </w:p>
        </w:tc>
      </w:tr>
    </w:tbl>
    <w:p w14:paraId="00DE0228" w14:textId="1851C6A8" w:rsidR="000C4D87" w:rsidRDefault="00771D0C" w:rsidP="000C4D87">
      <w:pPr>
        <w:pStyle w:val="u2"/>
      </w:pPr>
      <w:bookmarkStart w:id="13" w:name="_Toc513283579"/>
      <w:r>
        <w:t>Sys_Fix_Charge</w:t>
      </w:r>
      <w:bookmarkEnd w:id="13"/>
      <w:r>
        <w:tab/>
      </w:r>
    </w:p>
    <w:p w14:paraId="00DE0229" w14:textId="1B45A01D" w:rsidR="000C4D87" w:rsidRDefault="000C4D87" w:rsidP="003C2CBC">
      <w:pPr>
        <w:pStyle w:val="oancuaDanhsach"/>
        <w:numPr>
          <w:ilvl w:val="0"/>
          <w:numId w:val="8"/>
        </w:numPr>
      </w:pPr>
      <w:r>
        <w:t>Mục đích: Lưu trữ</w:t>
      </w:r>
      <w:r w:rsidR="005D2FBF">
        <w:t xml:space="preserve"> danh mục</w:t>
      </w:r>
      <w:r>
        <w:t xml:space="preserve"> </w:t>
      </w:r>
      <w:r w:rsidR="00771D0C">
        <w:t>các loại fee cố định</w:t>
      </w:r>
    </w:p>
    <w:p w14:paraId="00DE022A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3C2CBC" w14:paraId="00DE0231" w14:textId="77777777" w:rsidTr="00A26DD6">
        <w:trPr>
          <w:tblHeader/>
        </w:trPr>
        <w:tc>
          <w:tcPr>
            <w:tcW w:w="1421" w:type="pct"/>
            <w:shd w:val="clear" w:color="auto" w:fill="E6E6E6"/>
          </w:tcPr>
          <w:p w14:paraId="00DE022B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2C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22D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22E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2F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230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C2CBC" w14:paraId="00DE0238" w14:textId="77777777" w:rsidTr="00A26DD6">
        <w:tc>
          <w:tcPr>
            <w:tcW w:w="1421" w:type="pct"/>
          </w:tcPr>
          <w:p w14:paraId="00DE0232" w14:textId="1876A8D7" w:rsidR="009B0FC6" w:rsidRPr="006C524C" w:rsidRDefault="00F475EC" w:rsidP="000C4D87">
            <w:r>
              <w:t>Fee_Id</w:t>
            </w:r>
          </w:p>
        </w:tc>
        <w:tc>
          <w:tcPr>
            <w:tcW w:w="804" w:type="pct"/>
          </w:tcPr>
          <w:p w14:paraId="00DE0233" w14:textId="77777777" w:rsidR="009B0FC6" w:rsidRPr="006C524C" w:rsidRDefault="009B0FC6" w:rsidP="000C4D87">
            <w:r w:rsidRPr="006C524C">
              <w:t>NUMBER</w:t>
            </w:r>
          </w:p>
        </w:tc>
        <w:tc>
          <w:tcPr>
            <w:tcW w:w="370" w:type="pct"/>
          </w:tcPr>
          <w:p w14:paraId="00DE0234" w14:textId="77777777" w:rsidR="009B0FC6" w:rsidRDefault="009B0FC6" w:rsidP="000C4D87"/>
        </w:tc>
        <w:tc>
          <w:tcPr>
            <w:tcW w:w="371" w:type="pct"/>
          </w:tcPr>
          <w:p w14:paraId="00DE0235" w14:textId="77777777" w:rsidR="009B0FC6" w:rsidRDefault="009B0FC6" w:rsidP="000C4D87"/>
        </w:tc>
        <w:tc>
          <w:tcPr>
            <w:tcW w:w="496" w:type="pct"/>
          </w:tcPr>
          <w:p w14:paraId="00DE0236" w14:textId="77777777" w:rsidR="009B0FC6" w:rsidRDefault="009B0FC6" w:rsidP="000C4D87"/>
        </w:tc>
        <w:tc>
          <w:tcPr>
            <w:tcW w:w="1537" w:type="pct"/>
          </w:tcPr>
          <w:p w14:paraId="00DE0237" w14:textId="4FFCC044" w:rsidR="009B0FC6" w:rsidRPr="006C524C" w:rsidRDefault="00E17D79" w:rsidP="003C2CBC">
            <w:r>
              <w:t xml:space="preserve">Id tự tăng </w:t>
            </w:r>
          </w:p>
        </w:tc>
      </w:tr>
      <w:tr w:rsidR="00A26DD6" w14:paraId="00DE023F" w14:textId="77777777" w:rsidTr="00A26DD6">
        <w:tc>
          <w:tcPr>
            <w:tcW w:w="1421" w:type="pct"/>
          </w:tcPr>
          <w:p w14:paraId="00DE0239" w14:textId="5221AE8B" w:rsidR="00A26DD6" w:rsidRPr="006C524C" w:rsidRDefault="00690465" w:rsidP="00A26DD6">
            <w:r>
              <w:t>Fee_Name</w:t>
            </w:r>
          </w:p>
        </w:tc>
        <w:tc>
          <w:tcPr>
            <w:tcW w:w="804" w:type="pct"/>
          </w:tcPr>
          <w:p w14:paraId="00DE023A" w14:textId="0483E256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3B" w14:textId="45D0E384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3C" w14:textId="77777777" w:rsidR="00A26DD6" w:rsidRDefault="00A26DD6" w:rsidP="00A26DD6"/>
        </w:tc>
        <w:tc>
          <w:tcPr>
            <w:tcW w:w="496" w:type="pct"/>
          </w:tcPr>
          <w:p w14:paraId="00DE023D" w14:textId="77777777" w:rsidR="00A26DD6" w:rsidRDefault="00A26DD6" w:rsidP="00A26DD6"/>
        </w:tc>
        <w:tc>
          <w:tcPr>
            <w:tcW w:w="1537" w:type="pct"/>
          </w:tcPr>
          <w:p w14:paraId="00DE023E" w14:textId="1995B7B1" w:rsidR="00A26DD6" w:rsidRPr="006C524C" w:rsidRDefault="00690465" w:rsidP="00A26DD6">
            <w:r>
              <w:t>Tên loại phí</w:t>
            </w:r>
          </w:p>
        </w:tc>
      </w:tr>
      <w:tr w:rsidR="00BD75A7" w14:paraId="7E9DDFB5" w14:textId="77777777" w:rsidTr="00A26DD6">
        <w:tc>
          <w:tcPr>
            <w:tcW w:w="1421" w:type="pct"/>
          </w:tcPr>
          <w:p w14:paraId="017E9E5C" w14:textId="549F01C6" w:rsidR="00BD75A7" w:rsidRDefault="00BD75A7" w:rsidP="00A26DD6">
            <w:r>
              <w:t>Fee_Type</w:t>
            </w:r>
          </w:p>
        </w:tc>
        <w:tc>
          <w:tcPr>
            <w:tcW w:w="804" w:type="pct"/>
          </w:tcPr>
          <w:p w14:paraId="718DDDA6" w14:textId="6BD2A24F" w:rsidR="00BD75A7" w:rsidRDefault="00BD75A7" w:rsidP="00A26DD6">
            <w:r>
              <w:t>NUMBER</w:t>
            </w:r>
          </w:p>
        </w:tc>
        <w:tc>
          <w:tcPr>
            <w:tcW w:w="370" w:type="pct"/>
          </w:tcPr>
          <w:p w14:paraId="6A7D2C47" w14:textId="0AA9A07F" w:rsidR="00BD75A7" w:rsidRDefault="00BD75A7" w:rsidP="00A26DD6">
            <w:r>
              <w:t>1</w:t>
            </w:r>
          </w:p>
        </w:tc>
        <w:tc>
          <w:tcPr>
            <w:tcW w:w="371" w:type="pct"/>
          </w:tcPr>
          <w:p w14:paraId="5F1898A7" w14:textId="77777777" w:rsidR="00BD75A7" w:rsidRDefault="00BD75A7" w:rsidP="00A26DD6"/>
        </w:tc>
        <w:tc>
          <w:tcPr>
            <w:tcW w:w="496" w:type="pct"/>
          </w:tcPr>
          <w:p w14:paraId="4DA517FB" w14:textId="77777777" w:rsidR="00BD75A7" w:rsidRDefault="00BD75A7" w:rsidP="00A26DD6"/>
        </w:tc>
        <w:tc>
          <w:tcPr>
            <w:tcW w:w="1537" w:type="pct"/>
          </w:tcPr>
          <w:p w14:paraId="0C243AE7" w14:textId="77777777" w:rsidR="00BD75A7" w:rsidRDefault="00BD75A7" w:rsidP="00A26DD6">
            <w:r>
              <w:t>Loại phí</w:t>
            </w:r>
          </w:p>
          <w:p w14:paraId="02028C6B" w14:textId="78F80038" w:rsidR="00BD75A7" w:rsidRDefault="00BD75A7" w:rsidP="00A26DD6">
            <w:r>
              <w:t>1: Phí theo đơn</w:t>
            </w:r>
          </w:p>
          <w:p w14:paraId="5195E5CE" w14:textId="6B8FE1C3" w:rsidR="00BD75A7" w:rsidRDefault="00BD75A7" w:rsidP="00A26DD6">
            <w:r>
              <w:t>2: phí tìm kiếm</w:t>
            </w:r>
          </w:p>
        </w:tc>
      </w:tr>
      <w:tr w:rsidR="00A26DD6" w14:paraId="00DE0246" w14:textId="77777777" w:rsidTr="00A26DD6">
        <w:tc>
          <w:tcPr>
            <w:tcW w:w="1421" w:type="pct"/>
          </w:tcPr>
          <w:p w14:paraId="00DE0240" w14:textId="3AC60344" w:rsidR="00A26DD6" w:rsidRPr="006C524C" w:rsidRDefault="00690465" w:rsidP="00A26DD6">
            <w:r>
              <w:t>Notes</w:t>
            </w:r>
          </w:p>
        </w:tc>
        <w:tc>
          <w:tcPr>
            <w:tcW w:w="804" w:type="pct"/>
          </w:tcPr>
          <w:p w14:paraId="00DE0241" w14:textId="5588B84C" w:rsidR="00A26DD6" w:rsidRPr="006C524C" w:rsidRDefault="00A26DD6" w:rsidP="00A26DD6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0DE0242" w14:textId="6CC30798" w:rsidR="00A26DD6" w:rsidRDefault="00A26DD6" w:rsidP="00A26DD6">
            <w:r>
              <w:t>Max</w:t>
            </w:r>
          </w:p>
        </w:tc>
        <w:tc>
          <w:tcPr>
            <w:tcW w:w="371" w:type="pct"/>
          </w:tcPr>
          <w:p w14:paraId="00DE0243" w14:textId="77777777" w:rsidR="00A26DD6" w:rsidRDefault="00A26DD6" w:rsidP="00A26DD6"/>
        </w:tc>
        <w:tc>
          <w:tcPr>
            <w:tcW w:w="496" w:type="pct"/>
          </w:tcPr>
          <w:p w14:paraId="00DE0244" w14:textId="77777777" w:rsidR="00A26DD6" w:rsidRDefault="00A26DD6" w:rsidP="00A26DD6"/>
        </w:tc>
        <w:tc>
          <w:tcPr>
            <w:tcW w:w="1537" w:type="pct"/>
          </w:tcPr>
          <w:p w14:paraId="00DE0245" w14:textId="2B0D2776" w:rsidR="00A26DD6" w:rsidRPr="006C524C" w:rsidRDefault="00690465" w:rsidP="00A26DD6">
            <w:r>
              <w:t>Ghi chú</w:t>
            </w:r>
          </w:p>
        </w:tc>
      </w:tr>
    </w:tbl>
    <w:p w14:paraId="1304E690" w14:textId="5B15B1F8" w:rsidR="00F475EC" w:rsidRDefault="00F475EC" w:rsidP="00F475EC">
      <w:pPr>
        <w:pStyle w:val="u2"/>
      </w:pPr>
      <w:bookmarkStart w:id="14" w:name="_Toc513283580"/>
      <w:r>
        <w:t>Sys_App_Fix_Charge</w:t>
      </w:r>
      <w:bookmarkEnd w:id="14"/>
      <w:r>
        <w:tab/>
      </w:r>
    </w:p>
    <w:p w14:paraId="3E0DE885" w14:textId="57E733F8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369E17B9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1FA258D9" w14:textId="77777777" w:rsidTr="00E17D79">
        <w:tc>
          <w:tcPr>
            <w:tcW w:w="1421" w:type="pct"/>
          </w:tcPr>
          <w:p w14:paraId="37A35729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1053A43A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73D000DC" w14:textId="77777777" w:rsidR="00F475EC" w:rsidRDefault="00F475EC" w:rsidP="00E17D79"/>
        </w:tc>
        <w:tc>
          <w:tcPr>
            <w:tcW w:w="371" w:type="pct"/>
          </w:tcPr>
          <w:p w14:paraId="0DBDF62E" w14:textId="77777777" w:rsidR="00F475EC" w:rsidRDefault="00F475EC" w:rsidP="00E17D79"/>
        </w:tc>
        <w:tc>
          <w:tcPr>
            <w:tcW w:w="496" w:type="pct"/>
          </w:tcPr>
          <w:p w14:paraId="4B99F8BC" w14:textId="77777777" w:rsidR="00F475EC" w:rsidRDefault="00F475EC" w:rsidP="00E17D79"/>
        </w:tc>
        <w:tc>
          <w:tcPr>
            <w:tcW w:w="1537" w:type="pct"/>
          </w:tcPr>
          <w:p w14:paraId="6CE81CB6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4A68AE10" w14:textId="77777777" w:rsidTr="00E17D79">
        <w:tc>
          <w:tcPr>
            <w:tcW w:w="1421" w:type="pct"/>
          </w:tcPr>
          <w:p w14:paraId="266AA736" w14:textId="384069E5" w:rsidR="00F475EC" w:rsidRPr="006C524C" w:rsidRDefault="00F475EC" w:rsidP="00F475EC">
            <w:r>
              <w:t>App_Code</w:t>
            </w:r>
          </w:p>
        </w:tc>
        <w:tc>
          <w:tcPr>
            <w:tcW w:w="804" w:type="pct"/>
          </w:tcPr>
          <w:p w14:paraId="649D8E25" w14:textId="12357395" w:rsidR="00F475EC" w:rsidRPr="006C524C" w:rsidRDefault="00F475EC" w:rsidP="00F475EC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0B62FEE1" w14:textId="279FD81F" w:rsidR="00F475EC" w:rsidRDefault="00F475EC" w:rsidP="00F475EC">
            <w:r>
              <w:t>50</w:t>
            </w:r>
          </w:p>
        </w:tc>
        <w:tc>
          <w:tcPr>
            <w:tcW w:w="371" w:type="pct"/>
          </w:tcPr>
          <w:p w14:paraId="6FD8C49E" w14:textId="77777777" w:rsidR="00F475EC" w:rsidRDefault="00F475EC" w:rsidP="00F475EC"/>
        </w:tc>
        <w:tc>
          <w:tcPr>
            <w:tcW w:w="496" w:type="pct"/>
          </w:tcPr>
          <w:p w14:paraId="69FBDB28" w14:textId="77777777" w:rsidR="00F475EC" w:rsidRDefault="00F475EC" w:rsidP="00F475EC"/>
        </w:tc>
        <w:tc>
          <w:tcPr>
            <w:tcW w:w="1537" w:type="pct"/>
          </w:tcPr>
          <w:p w14:paraId="7E136DD0" w14:textId="3897301B" w:rsidR="00F475EC" w:rsidRPr="006C524C" w:rsidRDefault="00F475EC" w:rsidP="00F475EC">
            <w:r>
              <w:t>Mã đơn, link với App_Code bảng Sys_Application</w:t>
            </w:r>
          </w:p>
        </w:tc>
      </w:tr>
      <w:tr w:rsidR="00F475EC" w14:paraId="25FCB371" w14:textId="77777777" w:rsidTr="00E17D79">
        <w:tc>
          <w:tcPr>
            <w:tcW w:w="1421" w:type="pct"/>
          </w:tcPr>
          <w:p w14:paraId="40ED4985" w14:textId="39CD5131" w:rsidR="00F475EC" w:rsidRPr="006C524C" w:rsidRDefault="00F475EC" w:rsidP="00F475EC">
            <w:r>
              <w:t>Fee_Id</w:t>
            </w:r>
          </w:p>
        </w:tc>
        <w:tc>
          <w:tcPr>
            <w:tcW w:w="804" w:type="pct"/>
          </w:tcPr>
          <w:p w14:paraId="6A2A3986" w14:textId="21C7C943" w:rsidR="00F475EC" w:rsidRPr="006C524C" w:rsidRDefault="00F475EC" w:rsidP="00F475EC">
            <w:r w:rsidRPr="006C524C">
              <w:t>NUMBER</w:t>
            </w:r>
          </w:p>
        </w:tc>
        <w:tc>
          <w:tcPr>
            <w:tcW w:w="370" w:type="pct"/>
          </w:tcPr>
          <w:p w14:paraId="70EDAB15" w14:textId="77777777" w:rsidR="00F475EC" w:rsidRDefault="00F475EC" w:rsidP="00F475EC"/>
        </w:tc>
        <w:tc>
          <w:tcPr>
            <w:tcW w:w="371" w:type="pct"/>
          </w:tcPr>
          <w:p w14:paraId="68C949ED" w14:textId="77777777" w:rsidR="00F475EC" w:rsidRDefault="00F475EC" w:rsidP="00F475EC"/>
        </w:tc>
        <w:tc>
          <w:tcPr>
            <w:tcW w:w="496" w:type="pct"/>
          </w:tcPr>
          <w:p w14:paraId="0D25E856" w14:textId="77777777" w:rsidR="00F475EC" w:rsidRDefault="00F475EC" w:rsidP="00F475EC"/>
        </w:tc>
        <w:tc>
          <w:tcPr>
            <w:tcW w:w="1537" w:type="pct"/>
          </w:tcPr>
          <w:p w14:paraId="024ED98D" w14:textId="4E8B31C5" w:rsidR="00F475EC" w:rsidRPr="006C524C" w:rsidRDefault="00F475EC" w:rsidP="00F475EC">
            <w:r>
              <w:t>Id fee cố định, Link với Fee_Id bảng Sys_Fix_Charge</w:t>
            </w:r>
          </w:p>
        </w:tc>
      </w:tr>
    </w:tbl>
    <w:p w14:paraId="61C55A50" w14:textId="38CC83C5" w:rsidR="00690465" w:rsidRDefault="00690465" w:rsidP="00690465">
      <w:pPr>
        <w:pStyle w:val="u2"/>
      </w:pPr>
      <w:bookmarkStart w:id="15" w:name="_Toc513283581"/>
      <w:r>
        <w:t>Sys_Service_Charge</w:t>
      </w:r>
      <w:bookmarkEnd w:id="15"/>
      <w:r>
        <w:tab/>
      </w:r>
    </w:p>
    <w:p w14:paraId="6B26A320" w14:textId="2CD93256" w:rsidR="00690465" w:rsidRDefault="00690465" w:rsidP="00690465">
      <w:pPr>
        <w:pStyle w:val="oancuaDanhsach"/>
        <w:numPr>
          <w:ilvl w:val="0"/>
          <w:numId w:val="8"/>
        </w:numPr>
      </w:pPr>
      <w:r>
        <w:t xml:space="preserve">Mục đích: Lưu trữ </w:t>
      </w:r>
      <w:r w:rsidR="005D2FBF">
        <w:t xml:space="preserve">danh mục </w:t>
      </w:r>
      <w:r>
        <w:t>các loại fee dịch vụ</w:t>
      </w:r>
    </w:p>
    <w:p w14:paraId="444CEA53" w14:textId="77777777" w:rsidR="00690465" w:rsidRPr="00FF298C" w:rsidRDefault="00690465" w:rsidP="00690465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77201A" w:rsidRDefault="00690465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77201A" w:rsidRDefault="00690465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77201A" w:rsidRDefault="00690465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90465" w14:paraId="734069F4" w14:textId="77777777" w:rsidTr="00E17D79">
        <w:tc>
          <w:tcPr>
            <w:tcW w:w="1421" w:type="pct"/>
          </w:tcPr>
          <w:p w14:paraId="65ECA39A" w14:textId="31DD75FE" w:rsidR="00690465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6C524C" w:rsidRDefault="00690465" w:rsidP="00E17D79">
            <w:r w:rsidRPr="006C524C">
              <w:t>NUMBER</w:t>
            </w:r>
          </w:p>
        </w:tc>
        <w:tc>
          <w:tcPr>
            <w:tcW w:w="370" w:type="pct"/>
          </w:tcPr>
          <w:p w14:paraId="27CA9F30" w14:textId="77777777" w:rsidR="00690465" w:rsidRDefault="00690465" w:rsidP="00E17D79"/>
        </w:tc>
        <w:tc>
          <w:tcPr>
            <w:tcW w:w="371" w:type="pct"/>
          </w:tcPr>
          <w:p w14:paraId="2349C7FC" w14:textId="77777777" w:rsidR="00690465" w:rsidRDefault="00690465" w:rsidP="00E17D79"/>
        </w:tc>
        <w:tc>
          <w:tcPr>
            <w:tcW w:w="496" w:type="pct"/>
          </w:tcPr>
          <w:p w14:paraId="6089D654" w14:textId="77777777" w:rsidR="00690465" w:rsidRDefault="00690465" w:rsidP="00E17D79"/>
        </w:tc>
        <w:tc>
          <w:tcPr>
            <w:tcW w:w="1537" w:type="pct"/>
          </w:tcPr>
          <w:p w14:paraId="22F02ECE" w14:textId="77777777" w:rsidR="00690465" w:rsidRPr="006C524C" w:rsidRDefault="00690465" w:rsidP="00E17D79">
            <w:r w:rsidRPr="006C524C">
              <w:t xml:space="preserve">ID </w:t>
            </w:r>
            <w:r>
              <w:t>tự tăng</w:t>
            </w:r>
          </w:p>
        </w:tc>
      </w:tr>
      <w:tr w:rsidR="00690465" w14:paraId="79B1C33C" w14:textId="77777777" w:rsidTr="00E17D79">
        <w:tc>
          <w:tcPr>
            <w:tcW w:w="1421" w:type="pct"/>
          </w:tcPr>
          <w:p w14:paraId="092D9CAC" w14:textId="77777777" w:rsidR="00690465" w:rsidRPr="006C524C" w:rsidRDefault="00690465" w:rsidP="00E17D79">
            <w:r>
              <w:t>Fee_Name</w:t>
            </w:r>
          </w:p>
        </w:tc>
        <w:tc>
          <w:tcPr>
            <w:tcW w:w="804" w:type="pct"/>
          </w:tcPr>
          <w:p w14:paraId="35E01CAC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71B8B013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5547AE94" w14:textId="77777777" w:rsidR="00690465" w:rsidRDefault="00690465" w:rsidP="00E17D79"/>
        </w:tc>
        <w:tc>
          <w:tcPr>
            <w:tcW w:w="496" w:type="pct"/>
          </w:tcPr>
          <w:p w14:paraId="3A015056" w14:textId="77777777" w:rsidR="00690465" w:rsidRDefault="00690465" w:rsidP="00E17D79"/>
        </w:tc>
        <w:tc>
          <w:tcPr>
            <w:tcW w:w="1537" w:type="pct"/>
          </w:tcPr>
          <w:p w14:paraId="5F73D4A6" w14:textId="77777777" w:rsidR="00690465" w:rsidRPr="006C524C" w:rsidRDefault="00690465" w:rsidP="00E17D79">
            <w:r>
              <w:t>Tên loại phí</w:t>
            </w:r>
          </w:p>
        </w:tc>
      </w:tr>
      <w:tr w:rsidR="00690465" w14:paraId="3647063F" w14:textId="77777777" w:rsidTr="00E17D79">
        <w:tc>
          <w:tcPr>
            <w:tcW w:w="1421" w:type="pct"/>
          </w:tcPr>
          <w:p w14:paraId="339BDA52" w14:textId="77777777" w:rsidR="00690465" w:rsidRPr="006C524C" w:rsidRDefault="00690465" w:rsidP="00E17D79">
            <w:r>
              <w:lastRenderedPageBreak/>
              <w:t>Notes</w:t>
            </w:r>
          </w:p>
        </w:tc>
        <w:tc>
          <w:tcPr>
            <w:tcW w:w="804" w:type="pct"/>
          </w:tcPr>
          <w:p w14:paraId="7D1349A3" w14:textId="77777777" w:rsidR="00690465" w:rsidRPr="006C524C" w:rsidRDefault="00690465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7FCE7DA" w14:textId="77777777" w:rsidR="00690465" w:rsidRDefault="00690465" w:rsidP="00E17D79">
            <w:r>
              <w:t>Max</w:t>
            </w:r>
          </w:p>
        </w:tc>
        <w:tc>
          <w:tcPr>
            <w:tcW w:w="371" w:type="pct"/>
          </w:tcPr>
          <w:p w14:paraId="6C5776ED" w14:textId="77777777" w:rsidR="00690465" w:rsidRDefault="00690465" w:rsidP="00E17D79"/>
        </w:tc>
        <w:tc>
          <w:tcPr>
            <w:tcW w:w="496" w:type="pct"/>
          </w:tcPr>
          <w:p w14:paraId="727A4F0A" w14:textId="77777777" w:rsidR="00690465" w:rsidRDefault="00690465" w:rsidP="00E17D79"/>
        </w:tc>
        <w:tc>
          <w:tcPr>
            <w:tcW w:w="1537" w:type="pct"/>
          </w:tcPr>
          <w:p w14:paraId="59373708" w14:textId="77777777" w:rsidR="00690465" w:rsidRPr="006C524C" w:rsidRDefault="00690465" w:rsidP="00E17D79">
            <w:r>
              <w:t>Ghi chú</w:t>
            </w:r>
          </w:p>
        </w:tc>
      </w:tr>
    </w:tbl>
    <w:p w14:paraId="6830A420" w14:textId="221DB098" w:rsidR="00F475EC" w:rsidRDefault="00F475EC" w:rsidP="00F475EC">
      <w:pPr>
        <w:pStyle w:val="u2"/>
      </w:pPr>
      <w:bookmarkStart w:id="16" w:name="_Toc513283582"/>
      <w:r>
        <w:t>Sys_App_Service_Charge</w:t>
      </w:r>
      <w:bookmarkEnd w:id="16"/>
      <w:r>
        <w:tab/>
      </w:r>
    </w:p>
    <w:p w14:paraId="2D155617" w14:textId="77777777" w:rsidR="00F475EC" w:rsidRDefault="00F475EC" w:rsidP="00F475EC">
      <w:pPr>
        <w:pStyle w:val="oancuaDanhsach"/>
        <w:numPr>
          <w:ilvl w:val="0"/>
          <w:numId w:val="8"/>
        </w:numPr>
      </w:pPr>
      <w:r>
        <w:t>Mục đích: Lưu trữ các loại fee cố định theo đơn</w:t>
      </w:r>
    </w:p>
    <w:p w14:paraId="26946A80" w14:textId="77777777" w:rsidR="00F475EC" w:rsidRPr="00FF298C" w:rsidRDefault="00F475EC" w:rsidP="00F475E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14:paraId="6EE116E7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26C6888B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9710062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F2878CE" w14:textId="77777777" w:rsidR="00F475EC" w:rsidRPr="0077201A" w:rsidRDefault="00F475EC" w:rsidP="00E17D79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7EAF626E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9600FDF" w14:textId="77777777" w:rsidR="00F475EC" w:rsidRPr="0077201A" w:rsidRDefault="00F475EC" w:rsidP="00E17D79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54DA5DE" w14:textId="77777777" w:rsidR="00F475EC" w:rsidRPr="0077201A" w:rsidRDefault="00F475EC" w:rsidP="00E17D79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475EC" w14:paraId="792427F3" w14:textId="77777777" w:rsidTr="00E17D79">
        <w:tc>
          <w:tcPr>
            <w:tcW w:w="1421" w:type="pct"/>
          </w:tcPr>
          <w:p w14:paraId="4C389347" w14:textId="77777777" w:rsidR="00F475EC" w:rsidRPr="006C524C" w:rsidRDefault="00F475EC" w:rsidP="00E17D79">
            <w:r w:rsidRPr="006C524C">
              <w:t>ID</w:t>
            </w:r>
          </w:p>
        </w:tc>
        <w:tc>
          <w:tcPr>
            <w:tcW w:w="804" w:type="pct"/>
          </w:tcPr>
          <w:p w14:paraId="3176F245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B3914FD" w14:textId="77777777" w:rsidR="00F475EC" w:rsidRDefault="00F475EC" w:rsidP="00E17D79"/>
        </w:tc>
        <w:tc>
          <w:tcPr>
            <w:tcW w:w="371" w:type="pct"/>
          </w:tcPr>
          <w:p w14:paraId="17E6F22C" w14:textId="77777777" w:rsidR="00F475EC" w:rsidRDefault="00F475EC" w:rsidP="00E17D79"/>
        </w:tc>
        <w:tc>
          <w:tcPr>
            <w:tcW w:w="496" w:type="pct"/>
          </w:tcPr>
          <w:p w14:paraId="11E547AC" w14:textId="77777777" w:rsidR="00F475EC" w:rsidRDefault="00F475EC" w:rsidP="00E17D79"/>
        </w:tc>
        <w:tc>
          <w:tcPr>
            <w:tcW w:w="1537" w:type="pct"/>
          </w:tcPr>
          <w:p w14:paraId="23FB421D" w14:textId="77777777" w:rsidR="00F475EC" w:rsidRPr="006C524C" w:rsidRDefault="00F475EC" w:rsidP="00E17D79">
            <w:r w:rsidRPr="006C524C">
              <w:t xml:space="preserve">ID </w:t>
            </w:r>
            <w:r>
              <w:t>tự tăng</w:t>
            </w:r>
          </w:p>
        </w:tc>
      </w:tr>
      <w:tr w:rsidR="00F475EC" w14:paraId="0603B119" w14:textId="77777777" w:rsidTr="00E17D79">
        <w:tc>
          <w:tcPr>
            <w:tcW w:w="1421" w:type="pct"/>
          </w:tcPr>
          <w:p w14:paraId="7B1D982C" w14:textId="77777777" w:rsidR="00F475EC" w:rsidRPr="006C524C" w:rsidRDefault="00F475EC" w:rsidP="00E17D79">
            <w:r>
              <w:t>App_Code</w:t>
            </w:r>
          </w:p>
        </w:tc>
        <w:tc>
          <w:tcPr>
            <w:tcW w:w="804" w:type="pct"/>
          </w:tcPr>
          <w:p w14:paraId="3963DCC6" w14:textId="77777777" w:rsidR="00F475EC" w:rsidRPr="006C524C" w:rsidRDefault="00F475EC" w:rsidP="00E17D79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47197D75" w14:textId="77777777" w:rsidR="00F475EC" w:rsidRDefault="00F475EC" w:rsidP="00E17D79">
            <w:r>
              <w:t>50</w:t>
            </w:r>
          </w:p>
        </w:tc>
        <w:tc>
          <w:tcPr>
            <w:tcW w:w="371" w:type="pct"/>
          </w:tcPr>
          <w:p w14:paraId="37EED010" w14:textId="77777777" w:rsidR="00F475EC" w:rsidRDefault="00F475EC" w:rsidP="00E17D79"/>
        </w:tc>
        <w:tc>
          <w:tcPr>
            <w:tcW w:w="496" w:type="pct"/>
          </w:tcPr>
          <w:p w14:paraId="5FB0D87E" w14:textId="77777777" w:rsidR="00F475EC" w:rsidRDefault="00F475EC" w:rsidP="00E17D79"/>
        </w:tc>
        <w:tc>
          <w:tcPr>
            <w:tcW w:w="1537" w:type="pct"/>
          </w:tcPr>
          <w:p w14:paraId="1E6E3C15" w14:textId="77777777" w:rsidR="00F475EC" w:rsidRPr="006C524C" w:rsidRDefault="00F475EC" w:rsidP="00E17D79">
            <w:r>
              <w:t>Mã đơn, link với App_Code bảng Sys_Application</w:t>
            </w:r>
          </w:p>
        </w:tc>
      </w:tr>
      <w:tr w:rsidR="00F475EC" w14:paraId="427C2164" w14:textId="77777777" w:rsidTr="00E17D79">
        <w:tc>
          <w:tcPr>
            <w:tcW w:w="1421" w:type="pct"/>
          </w:tcPr>
          <w:p w14:paraId="56ADB9CA" w14:textId="6A508408" w:rsidR="00F475EC" w:rsidRPr="006C524C" w:rsidRDefault="00F475EC" w:rsidP="00E17D79">
            <w:r>
              <w:t>Fee_Service_Id</w:t>
            </w:r>
          </w:p>
        </w:tc>
        <w:tc>
          <w:tcPr>
            <w:tcW w:w="804" w:type="pct"/>
          </w:tcPr>
          <w:p w14:paraId="61BD4C94" w14:textId="77777777" w:rsidR="00F475EC" w:rsidRPr="006C524C" w:rsidRDefault="00F475EC" w:rsidP="00E17D79">
            <w:r w:rsidRPr="006C524C">
              <w:t>NUMBER</w:t>
            </w:r>
          </w:p>
        </w:tc>
        <w:tc>
          <w:tcPr>
            <w:tcW w:w="370" w:type="pct"/>
          </w:tcPr>
          <w:p w14:paraId="362FAD92" w14:textId="77777777" w:rsidR="00F475EC" w:rsidRDefault="00F475EC" w:rsidP="00E17D79"/>
        </w:tc>
        <w:tc>
          <w:tcPr>
            <w:tcW w:w="371" w:type="pct"/>
          </w:tcPr>
          <w:p w14:paraId="5E2291C7" w14:textId="77777777" w:rsidR="00F475EC" w:rsidRDefault="00F475EC" w:rsidP="00E17D79"/>
        </w:tc>
        <w:tc>
          <w:tcPr>
            <w:tcW w:w="496" w:type="pct"/>
          </w:tcPr>
          <w:p w14:paraId="6F3F7407" w14:textId="77777777" w:rsidR="00F475EC" w:rsidRDefault="00F475EC" w:rsidP="00E17D79"/>
        </w:tc>
        <w:tc>
          <w:tcPr>
            <w:tcW w:w="1537" w:type="pct"/>
          </w:tcPr>
          <w:p w14:paraId="70533098" w14:textId="5CCA8EC4" w:rsidR="00F475EC" w:rsidRPr="006C524C" w:rsidRDefault="00F475EC" w:rsidP="00E17D79">
            <w:r>
              <w:t>Id fee</w:t>
            </w:r>
            <w:r w:rsidR="00F677B8">
              <w:t xml:space="preserve"> dịch vụ</w:t>
            </w:r>
            <w:r>
              <w:t>, Link với Fee_Service_Id bảng Sys_Service_Charge</w:t>
            </w:r>
          </w:p>
        </w:tc>
      </w:tr>
    </w:tbl>
    <w:p w14:paraId="00DE02AF" w14:textId="5849BA44" w:rsidR="000C4D87" w:rsidRDefault="00690465" w:rsidP="000C4D87">
      <w:pPr>
        <w:pStyle w:val="u2"/>
      </w:pPr>
      <w:bookmarkStart w:id="17" w:name="_Toc513283583"/>
      <w:r>
        <w:t>Sys_Document</w:t>
      </w:r>
      <w:bookmarkEnd w:id="17"/>
    </w:p>
    <w:p w14:paraId="00DE02B0" w14:textId="24368030" w:rsidR="000C4D87" w:rsidRDefault="000C4D87" w:rsidP="007A4938">
      <w:pPr>
        <w:pStyle w:val="oancuaDanhsach"/>
        <w:numPr>
          <w:ilvl w:val="0"/>
          <w:numId w:val="8"/>
        </w:numPr>
      </w:pPr>
      <w:r>
        <w:t xml:space="preserve">Mục đích: </w:t>
      </w:r>
      <w:r w:rsidR="00F161B4">
        <w:t xml:space="preserve">Lưu thông </w:t>
      </w:r>
      <w:r w:rsidR="00690465">
        <w:t xml:space="preserve">tin </w:t>
      </w:r>
      <w:r w:rsidR="005D2FBF">
        <w:t>danh mục</w:t>
      </w:r>
      <w:r w:rsidR="00690465">
        <w:t xml:space="preserve"> tài liệu</w:t>
      </w:r>
    </w:p>
    <w:p w14:paraId="00DE02B1" w14:textId="77777777" w:rsidR="000C4D87" w:rsidRPr="00FF298C" w:rsidRDefault="00594AC1" w:rsidP="000C4D87">
      <w:pPr>
        <w:pStyle w:val="oancuaDanhsach"/>
        <w:numPr>
          <w:ilvl w:val="0"/>
          <w:numId w:val="8"/>
        </w:numPr>
      </w:pPr>
      <w:r>
        <w:t>Chi tiết các trường</w:t>
      </w:r>
      <w:r w:rsidR="000C4D87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77201A" w:rsidRDefault="005108E1" w:rsidP="000C4D8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77201A" w:rsidRDefault="009B0FC6" w:rsidP="000C4D8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77201A" w:rsidRDefault="00EB15D8" w:rsidP="000C4D8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77201A" w:rsidRDefault="003C2CBC" w:rsidP="000C4D8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77201A" w:rsidRDefault="009B0FC6" w:rsidP="000C4D8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161B4" w14:paraId="00DE02BF" w14:textId="77777777" w:rsidTr="0038032B">
        <w:tc>
          <w:tcPr>
            <w:tcW w:w="1421" w:type="pct"/>
          </w:tcPr>
          <w:p w14:paraId="00DE02B9" w14:textId="65461720" w:rsidR="00F161B4" w:rsidRPr="006C524C" w:rsidRDefault="00A26742" w:rsidP="00F161B4">
            <w:r>
              <w:t>Document_Id</w:t>
            </w:r>
          </w:p>
        </w:tc>
        <w:tc>
          <w:tcPr>
            <w:tcW w:w="804" w:type="pct"/>
          </w:tcPr>
          <w:p w14:paraId="00DE02BA" w14:textId="77777777" w:rsidR="00F161B4" w:rsidRPr="006C524C" w:rsidRDefault="00F161B4" w:rsidP="00F161B4">
            <w:r w:rsidRPr="006C524C">
              <w:t>NUMBER</w:t>
            </w:r>
          </w:p>
        </w:tc>
        <w:tc>
          <w:tcPr>
            <w:tcW w:w="368" w:type="pct"/>
          </w:tcPr>
          <w:p w14:paraId="00DE02BB" w14:textId="77777777" w:rsidR="00F161B4" w:rsidRDefault="00F161B4" w:rsidP="00F161B4"/>
        </w:tc>
        <w:tc>
          <w:tcPr>
            <w:tcW w:w="369" w:type="pct"/>
          </w:tcPr>
          <w:p w14:paraId="00DE02BC" w14:textId="77777777" w:rsidR="00F161B4" w:rsidRDefault="00F161B4" w:rsidP="00F161B4"/>
        </w:tc>
        <w:tc>
          <w:tcPr>
            <w:tcW w:w="496" w:type="pct"/>
          </w:tcPr>
          <w:p w14:paraId="00DE02BD" w14:textId="77777777" w:rsidR="00F161B4" w:rsidRDefault="00F161B4" w:rsidP="00F161B4"/>
        </w:tc>
        <w:tc>
          <w:tcPr>
            <w:tcW w:w="1542" w:type="pct"/>
          </w:tcPr>
          <w:p w14:paraId="00DE02BE" w14:textId="07CA04C6" w:rsidR="00F161B4" w:rsidRPr="006C524C" w:rsidRDefault="00F161B4" w:rsidP="00F161B4">
            <w:r w:rsidRPr="006C524C">
              <w:t xml:space="preserve">ID </w:t>
            </w:r>
            <w:r>
              <w:t>tự tăng</w:t>
            </w:r>
          </w:p>
        </w:tc>
      </w:tr>
      <w:tr w:rsidR="00F161B4" w14:paraId="00DE02C6" w14:textId="77777777" w:rsidTr="0038032B">
        <w:tc>
          <w:tcPr>
            <w:tcW w:w="1421" w:type="pct"/>
          </w:tcPr>
          <w:p w14:paraId="00DE02C0" w14:textId="13086375" w:rsidR="00F161B4" w:rsidRPr="006C524C" w:rsidRDefault="00690465" w:rsidP="00F161B4">
            <w:r>
              <w:t>Document_Name</w:t>
            </w:r>
          </w:p>
        </w:tc>
        <w:tc>
          <w:tcPr>
            <w:tcW w:w="804" w:type="pct"/>
          </w:tcPr>
          <w:p w14:paraId="00DE02C1" w14:textId="1CC85156" w:rsidR="00F161B4" w:rsidRPr="00690465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2" w14:textId="42121E47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3" w14:textId="77777777" w:rsidR="00F161B4" w:rsidRDefault="00F161B4" w:rsidP="00F161B4"/>
        </w:tc>
        <w:tc>
          <w:tcPr>
            <w:tcW w:w="496" w:type="pct"/>
          </w:tcPr>
          <w:p w14:paraId="00DE02C4" w14:textId="77777777" w:rsidR="00F161B4" w:rsidRDefault="00F161B4" w:rsidP="00F161B4"/>
        </w:tc>
        <w:tc>
          <w:tcPr>
            <w:tcW w:w="1542" w:type="pct"/>
          </w:tcPr>
          <w:p w14:paraId="00DE02C5" w14:textId="15A1D5D6" w:rsidR="00F161B4" w:rsidRPr="006C524C" w:rsidRDefault="00690465" w:rsidP="00F161B4">
            <w:r>
              <w:t>Tên tài liệu</w:t>
            </w:r>
          </w:p>
        </w:tc>
      </w:tr>
      <w:tr w:rsidR="00F161B4" w14:paraId="00DE02CD" w14:textId="77777777" w:rsidTr="0038032B">
        <w:tc>
          <w:tcPr>
            <w:tcW w:w="1421" w:type="pct"/>
          </w:tcPr>
          <w:p w14:paraId="00DE02C7" w14:textId="17D53069" w:rsidR="00F161B4" w:rsidRPr="006C524C" w:rsidRDefault="00690465" w:rsidP="00F161B4">
            <w:r>
              <w:t>Notes</w:t>
            </w:r>
          </w:p>
        </w:tc>
        <w:tc>
          <w:tcPr>
            <w:tcW w:w="804" w:type="pct"/>
          </w:tcPr>
          <w:p w14:paraId="00DE02C8" w14:textId="54AB2A0E" w:rsidR="00F161B4" w:rsidRPr="006C524C" w:rsidRDefault="00690465" w:rsidP="00F161B4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00DE02C9" w14:textId="064166F0" w:rsidR="00F161B4" w:rsidRDefault="00690465" w:rsidP="00F161B4">
            <w:r>
              <w:t>MAX</w:t>
            </w:r>
          </w:p>
        </w:tc>
        <w:tc>
          <w:tcPr>
            <w:tcW w:w="369" w:type="pct"/>
          </w:tcPr>
          <w:p w14:paraId="00DE02CA" w14:textId="77777777" w:rsidR="00F161B4" w:rsidRDefault="00F161B4" w:rsidP="00F161B4"/>
        </w:tc>
        <w:tc>
          <w:tcPr>
            <w:tcW w:w="496" w:type="pct"/>
          </w:tcPr>
          <w:p w14:paraId="00DE02CB" w14:textId="77777777" w:rsidR="00F161B4" w:rsidRDefault="00F161B4" w:rsidP="00F161B4"/>
        </w:tc>
        <w:tc>
          <w:tcPr>
            <w:tcW w:w="1542" w:type="pct"/>
          </w:tcPr>
          <w:p w14:paraId="00DE02CC" w14:textId="2B861997" w:rsidR="00574E86" w:rsidRPr="006C524C" w:rsidRDefault="00690465" w:rsidP="00690465">
            <w:r>
              <w:t>Ghi chú</w:t>
            </w:r>
          </w:p>
        </w:tc>
      </w:tr>
    </w:tbl>
    <w:p w14:paraId="52BCE22A" w14:textId="4FA523A0" w:rsidR="00642727" w:rsidRDefault="00642727" w:rsidP="00642727">
      <w:pPr>
        <w:pStyle w:val="u2"/>
      </w:pPr>
      <w:bookmarkStart w:id="18" w:name="_Toc513283584"/>
      <w:r>
        <w:t>Sys_App_Document</w:t>
      </w:r>
      <w:bookmarkEnd w:id="18"/>
    </w:p>
    <w:p w14:paraId="333D3E59" w14:textId="4AC0E5BB" w:rsidR="00642727" w:rsidRDefault="00642727" w:rsidP="00642727">
      <w:pPr>
        <w:pStyle w:val="oancuaDanhsach"/>
        <w:numPr>
          <w:ilvl w:val="0"/>
          <w:numId w:val="8"/>
        </w:numPr>
      </w:pPr>
      <w:r>
        <w:t xml:space="preserve">Mục đích: Lưu trữ các loại </w:t>
      </w:r>
      <w:r w:rsidR="005D2FBF">
        <w:t>tài liệu</w:t>
      </w:r>
      <w:r>
        <w:t xml:space="preserve"> cố định theo đơn</w:t>
      </w:r>
    </w:p>
    <w:p w14:paraId="4F8DB50C" w14:textId="77777777" w:rsidR="00642727" w:rsidRPr="00FF298C" w:rsidRDefault="00642727" w:rsidP="0064272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77201A" w:rsidRDefault="00642727" w:rsidP="00642727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77201A" w:rsidRDefault="00642727" w:rsidP="00642727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77201A" w:rsidRDefault="00642727" w:rsidP="00642727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642727" w14:paraId="4A60F984" w14:textId="77777777" w:rsidTr="00642727">
        <w:tc>
          <w:tcPr>
            <w:tcW w:w="1421" w:type="pct"/>
          </w:tcPr>
          <w:p w14:paraId="43B9FF21" w14:textId="77777777" w:rsidR="00642727" w:rsidRPr="006C524C" w:rsidRDefault="00642727" w:rsidP="00642727">
            <w:r w:rsidRPr="006C524C">
              <w:t>ID</w:t>
            </w:r>
          </w:p>
        </w:tc>
        <w:tc>
          <w:tcPr>
            <w:tcW w:w="804" w:type="pct"/>
          </w:tcPr>
          <w:p w14:paraId="517D6D07" w14:textId="77777777" w:rsidR="00642727" w:rsidRPr="006C524C" w:rsidRDefault="00642727" w:rsidP="00642727">
            <w:r w:rsidRPr="006C524C">
              <w:t>NUMBER</w:t>
            </w:r>
          </w:p>
        </w:tc>
        <w:tc>
          <w:tcPr>
            <w:tcW w:w="370" w:type="pct"/>
          </w:tcPr>
          <w:p w14:paraId="53CC8FCA" w14:textId="77777777" w:rsidR="00642727" w:rsidRDefault="00642727" w:rsidP="00642727"/>
        </w:tc>
        <w:tc>
          <w:tcPr>
            <w:tcW w:w="371" w:type="pct"/>
          </w:tcPr>
          <w:p w14:paraId="69B527F3" w14:textId="77777777" w:rsidR="00642727" w:rsidRDefault="00642727" w:rsidP="00642727"/>
        </w:tc>
        <w:tc>
          <w:tcPr>
            <w:tcW w:w="496" w:type="pct"/>
          </w:tcPr>
          <w:p w14:paraId="65CA80DF" w14:textId="77777777" w:rsidR="00642727" w:rsidRDefault="00642727" w:rsidP="00642727"/>
        </w:tc>
        <w:tc>
          <w:tcPr>
            <w:tcW w:w="1537" w:type="pct"/>
          </w:tcPr>
          <w:p w14:paraId="24BEE4EC" w14:textId="77777777" w:rsidR="00642727" w:rsidRPr="006C524C" w:rsidRDefault="00642727" w:rsidP="00642727">
            <w:r w:rsidRPr="006C524C">
              <w:t xml:space="preserve">ID </w:t>
            </w:r>
            <w:r>
              <w:t>tự tăng</w:t>
            </w:r>
          </w:p>
        </w:tc>
      </w:tr>
      <w:tr w:rsidR="00642727" w14:paraId="6DC386C6" w14:textId="77777777" w:rsidTr="00642727">
        <w:tc>
          <w:tcPr>
            <w:tcW w:w="1421" w:type="pct"/>
          </w:tcPr>
          <w:p w14:paraId="0551173F" w14:textId="77777777" w:rsidR="00642727" w:rsidRPr="006C524C" w:rsidRDefault="00642727" w:rsidP="00642727">
            <w:r>
              <w:t>App_Code</w:t>
            </w:r>
          </w:p>
        </w:tc>
        <w:tc>
          <w:tcPr>
            <w:tcW w:w="804" w:type="pct"/>
          </w:tcPr>
          <w:p w14:paraId="12F57AA5" w14:textId="77777777" w:rsidR="00642727" w:rsidRPr="006C524C" w:rsidRDefault="00642727" w:rsidP="00642727">
            <w:r>
              <w:t>N</w:t>
            </w:r>
            <w:r w:rsidRPr="006C524C">
              <w:t>VARCHAR</w:t>
            </w:r>
          </w:p>
        </w:tc>
        <w:tc>
          <w:tcPr>
            <w:tcW w:w="370" w:type="pct"/>
          </w:tcPr>
          <w:p w14:paraId="6E6ECC9A" w14:textId="77777777" w:rsidR="00642727" w:rsidRDefault="00642727" w:rsidP="00642727">
            <w:r>
              <w:t>50</w:t>
            </w:r>
          </w:p>
        </w:tc>
        <w:tc>
          <w:tcPr>
            <w:tcW w:w="371" w:type="pct"/>
          </w:tcPr>
          <w:p w14:paraId="2BAC26C8" w14:textId="77777777" w:rsidR="00642727" w:rsidRDefault="00642727" w:rsidP="00642727"/>
        </w:tc>
        <w:tc>
          <w:tcPr>
            <w:tcW w:w="496" w:type="pct"/>
          </w:tcPr>
          <w:p w14:paraId="0658A3CC" w14:textId="77777777" w:rsidR="00642727" w:rsidRDefault="00642727" w:rsidP="00642727"/>
        </w:tc>
        <w:tc>
          <w:tcPr>
            <w:tcW w:w="1537" w:type="pct"/>
          </w:tcPr>
          <w:p w14:paraId="1190741F" w14:textId="77777777" w:rsidR="00642727" w:rsidRPr="006C524C" w:rsidRDefault="00642727" w:rsidP="00642727">
            <w:r>
              <w:t>Mã đơn, link với App_Code bảng Sys_Application</w:t>
            </w:r>
          </w:p>
        </w:tc>
      </w:tr>
      <w:tr w:rsidR="00E73D2C" w14:paraId="14C82EA2" w14:textId="77777777" w:rsidTr="00642727">
        <w:tc>
          <w:tcPr>
            <w:tcW w:w="1421" w:type="pct"/>
          </w:tcPr>
          <w:p w14:paraId="01165F02" w14:textId="432DD4D3" w:rsidR="00E73D2C" w:rsidRPr="006C524C" w:rsidRDefault="00E73D2C" w:rsidP="00E73D2C">
            <w:r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6C524C" w:rsidRDefault="00E73D2C" w:rsidP="00E73D2C">
            <w:r w:rsidRPr="006C524C">
              <w:t>NUMBER</w:t>
            </w:r>
          </w:p>
        </w:tc>
        <w:tc>
          <w:tcPr>
            <w:tcW w:w="370" w:type="pct"/>
          </w:tcPr>
          <w:p w14:paraId="1A2B4E77" w14:textId="77777777" w:rsidR="00E73D2C" w:rsidRDefault="00E73D2C" w:rsidP="00E73D2C"/>
        </w:tc>
        <w:tc>
          <w:tcPr>
            <w:tcW w:w="371" w:type="pct"/>
          </w:tcPr>
          <w:p w14:paraId="0A6DF6E9" w14:textId="77777777" w:rsidR="00E73D2C" w:rsidRDefault="00E73D2C" w:rsidP="00E73D2C"/>
        </w:tc>
        <w:tc>
          <w:tcPr>
            <w:tcW w:w="496" w:type="pct"/>
          </w:tcPr>
          <w:p w14:paraId="37A60DA8" w14:textId="77777777" w:rsidR="00E73D2C" w:rsidRDefault="00E73D2C" w:rsidP="00E73D2C"/>
        </w:tc>
        <w:tc>
          <w:tcPr>
            <w:tcW w:w="1537" w:type="pct"/>
          </w:tcPr>
          <w:p w14:paraId="7866A4AB" w14:textId="6EBCEFE2" w:rsidR="00E73D2C" w:rsidRPr="006C524C" w:rsidRDefault="00E73D2C" w:rsidP="00E73D2C">
            <w:r>
              <w:t>Id fee dịch vụ, Link với Document_Id bảng Document</w:t>
            </w:r>
          </w:p>
        </w:tc>
      </w:tr>
    </w:tbl>
    <w:p w14:paraId="6DDBCB6F" w14:textId="7CCA298C" w:rsidR="0038032B" w:rsidRDefault="0038032B" w:rsidP="0038032B">
      <w:pPr>
        <w:pStyle w:val="u2"/>
      </w:pPr>
      <w:bookmarkStart w:id="19" w:name="_Toc513283585"/>
      <w:r>
        <w:t>Lawer_Info</w:t>
      </w:r>
      <w:bookmarkEnd w:id="19"/>
      <w:r>
        <w:tab/>
      </w:r>
    </w:p>
    <w:p w14:paraId="2418498D" w14:textId="42DFE68C" w:rsidR="0038032B" w:rsidRDefault="0038032B" w:rsidP="0038032B">
      <w:pPr>
        <w:pStyle w:val="oancuaDanhsach"/>
        <w:numPr>
          <w:ilvl w:val="0"/>
          <w:numId w:val="8"/>
        </w:numPr>
      </w:pPr>
      <w:r>
        <w:t>Mục đích: Lưu thông tin luật sư</w:t>
      </w:r>
    </w:p>
    <w:p w14:paraId="52CA732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38032B" w14:paraId="4B896FF2" w14:textId="77777777" w:rsidTr="001F2731">
        <w:trPr>
          <w:tblHeader/>
        </w:trPr>
        <w:tc>
          <w:tcPr>
            <w:tcW w:w="1421" w:type="pct"/>
            <w:shd w:val="clear" w:color="auto" w:fill="E6E6E6"/>
          </w:tcPr>
          <w:p w14:paraId="3BB14DB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BFFC43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3E18590A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471C984B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0B4FE9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43" w:type="pct"/>
            <w:shd w:val="clear" w:color="auto" w:fill="E6E6E6"/>
          </w:tcPr>
          <w:p w14:paraId="60056F3D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11BE7A63" w14:textId="77777777" w:rsidTr="001F2731">
        <w:tc>
          <w:tcPr>
            <w:tcW w:w="1421" w:type="pct"/>
          </w:tcPr>
          <w:p w14:paraId="72986942" w14:textId="2ABA04FC" w:rsidR="0038032B" w:rsidRPr="006C524C" w:rsidRDefault="0038032B" w:rsidP="001F2731">
            <w:r>
              <w:lastRenderedPageBreak/>
              <w:t>Lawer_Id</w:t>
            </w:r>
          </w:p>
        </w:tc>
        <w:tc>
          <w:tcPr>
            <w:tcW w:w="804" w:type="pct"/>
          </w:tcPr>
          <w:p w14:paraId="5C0AFAB7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68" w:type="pct"/>
          </w:tcPr>
          <w:p w14:paraId="2C41347E" w14:textId="77777777" w:rsidR="0038032B" w:rsidRDefault="0038032B" w:rsidP="001F2731"/>
        </w:tc>
        <w:tc>
          <w:tcPr>
            <w:tcW w:w="369" w:type="pct"/>
          </w:tcPr>
          <w:p w14:paraId="5C87A2D5" w14:textId="77777777" w:rsidR="0038032B" w:rsidRDefault="0038032B" w:rsidP="001F2731"/>
        </w:tc>
        <w:tc>
          <w:tcPr>
            <w:tcW w:w="496" w:type="pct"/>
          </w:tcPr>
          <w:p w14:paraId="5A7EB625" w14:textId="77777777" w:rsidR="0038032B" w:rsidRDefault="0038032B" w:rsidP="001F2731"/>
        </w:tc>
        <w:tc>
          <w:tcPr>
            <w:tcW w:w="1543" w:type="pct"/>
          </w:tcPr>
          <w:p w14:paraId="4A1E9171" w14:textId="77777777" w:rsidR="0038032B" w:rsidRPr="006C524C" w:rsidRDefault="0038032B" w:rsidP="001F2731">
            <w:r w:rsidRPr="006C524C">
              <w:t xml:space="preserve">ID </w:t>
            </w:r>
            <w:r>
              <w:t>tự tăng</w:t>
            </w:r>
          </w:p>
        </w:tc>
      </w:tr>
      <w:tr w:rsidR="0038032B" w14:paraId="229DBC7F" w14:textId="77777777" w:rsidTr="001F2731">
        <w:tc>
          <w:tcPr>
            <w:tcW w:w="1421" w:type="pct"/>
          </w:tcPr>
          <w:p w14:paraId="5369F5BD" w14:textId="03D47790" w:rsidR="0038032B" w:rsidRPr="006C524C" w:rsidRDefault="0038032B" w:rsidP="001F2731">
            <w:r>
              <w:t>Lawer_Name</w:t>
            </w:r>
          </w:p>
        </w:tc>
        <w:tc>
          <w:tcPr>
            <w:tcW w:w="804" w:type="pct"/>
          </w:tcPr>
          <w:p w14:paraId="23054255" w14:textId="77777777" w:rsidR="0038032B" w:rsidRPr="00690465" w:rsidRDefault="0038032B" w:rsidP="001F2731">
            <w:r>
              <w:t>N</w:t>
            </w:r>
            <w:r w:rsidRPr="006C524C">
              <w:t>VARCHAR</w:t>
            </w:r>
          </w:p>
        </w:tc>
        <w:tc>
          <w:tcPr>
            <w:tcW w:w="368" w:type="pct"/>
          </w:tcPr>
          <w:p w14:paraId="1BCE7539" w14:textId="77777777" w:rsidR="0038032B" w:rsidRDefault="0038032B" w:rsidP="001F2731">
            <w:r>
              <w:t>MAX</w:t>
            </w:r>
          </w:p>
        </w:tc>
        <w:tc>
          <w:tcPr>
            <w:tcW w:w="369" w:type="pct"/>
          </w:tcPr>
          <w:p w14:paraId="5A73C3FA" w14:textId="77777777" w:rsidR="0038032B" w:rsidRDefault="0038032B" w:rsidP="001F2731"/>
        </w:tc>
        <w:tc>
          <w:tcPr>
            <w:tcW w:w="496" w:type="pct"/>
          </w:tcPr>
          <w:p w14:paraId="26323779" w14:textId="77777777" w:rsidR="0038032B" w:rsidRDefault="0038032B" w:rsidP="001F2731"/>
        </w:tc>
        <w:tc>
          <w:tcPr>
            <w:tcW w:w="1543" w:type="pct"/>
          </w:tcPr>
          <w:p w14:paraId="6F86D4C7" w14:textId="78A1A027" w:rsidR="0038032B" w:rsidRPr="006C524C" w:rsidRDefault="0038032B" w:rsidP="001F2731">
            <w:r>
              <w:t>Tên luật sư</w:t>
            </w:r>
          </w:p>
        </w:tc>
      </w:tr>
      <w:tr w:rsidR="0038032B" w14:paraId="3E549282" w14:textId="77777777" w:rsidTr="001F2731">
        <w:tc>
          <w:tcPr>
            <w:tcW w:w="1421" w:type="pct"/>
          </w:tcPr>
          <w:p w14:paraId="185524B0" w14:textId="7B0FBA4A" w:rsidR="0038032B" w:rsidRPr="006C524C" w:rsidRDefault="0038032B" w:rsidP="001F2731">
            <w:r>
              <w:t>….</w:t>
            </w:r>
          </w:p>
        </w:tc>
        <w:tc>
          <w:tcPr>
            <w:tcW w:w="804" w:type="pct"/>
          </w:tcPr>
          <w:p w14:paraId="156D3188" w14:textId="256A94A2" w:rsidR="0038032B" w:rsidRPr="006C524C" w:rsidRDefault="0038032B" w:rsidP="001F2731"/>
        </w:tc>
        <w:tc>
          <w:tcPr>
            <w:tcW w:w="368" w:type="pct"/>
          </w:tcPr>
          <w:p w14:paraId="1911EDB9" w14:textId="04D4C620" w:rsidR="0038032B" w:rsidRDefault="0038032B" w:rsidP="001F2731"/>
        </w:tc>
        <w:tc>
          <w:tcPr>
            <w:tcW w:w="369" w:type="pct"/>
          </w:tcPr>
          <w:p w14:paraId="5FD99857" w14:textId="77777777" w:rsidR="0038032B" w:rsidRDefault="0038032B" w:rsidP="001F2731"/>
        </w:tc>
        <w:tc>
          <w:tcPr>
            <w:tcW w:w="496" w:type="pct"/>
          </w:tcPr>
          <w:p w14:paraId="39B61C0B" w14:textId="77777777" w:rsidR="0038032B" w:rsidRDefault="0038032B" w:rsidP="001F2731"/>
        </w:tc>
        <w:tc>
          <w:tcPr>
            <w:tcW w:w="1543" w:type="pct"/>
          </w:tcPr>
          <w:p w14:paraId="1A5EB50E" w14:textId="71C160BC" w:rsidR="0038032B" w:rsidRPr="006C524C" w:rsidRDefault="0038032B" w:rsidP="001F2731"/>
        </w:tc>
      </w:tr>
    </w:tbl>
    <w:p w14:paraId="00DE033D" w14:textId="77777777" w:rsidR="00337984" w:rsidRDefault="00337984" w:rsidP="00484E97"/>
    <w:p w14:paraId="00DE033E" w14:textId="79F3B985" w:rsidR="00CE6C38" w:rsidRDefault="00D97F84" w:rsidP="00CE6C38">
      <w:pPr>
        <w:pStyle w:val="u2"/>
      </w:pPr>
      <w:bookmarkStart w:id="20" w:name="_Toc513283586"/>
      <w:r>
        <w:t>Application</w:t>
      </w:r>
      <w:r w:rsidR="007B6FEA">
        <w:t>_Header</w:t>
      </w:r>
      <w:bookmarkEnd w:id="20"/>
    </w:p>
    <w:p w14:paraId="00DE033F" w14:textId="785C5F62" w:rsidR="00FF298C" w:rsidRDefault="00FF298C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9B7C01">
        <w:t>về đơn</w:t>
      </w:r>
    </w:p>
    <w:p w14:paraId="00DE0340" w14:textId="77777777" w:rsidR="00FF298C" w:rsidRPr="00FF298C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FF29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47" w14:textId="77777777" w:rsidTr="002F411C">
        <w:trPr>
          <w:tblHeader/>
        </w:trPr>
        <w:tc>
          <w:tcPr>
            <w:tcW w:w="1420" w:type="pct"/>
            <w:shd w:val="clear" w:color="auto" w:fill="E6E6E6"/>
          </w:tcPr>
          <w:p w14:paraId="00DE0341" w14:textId="77777777" w:rsidR="009B0FC6" w:rsidRPr="0077201A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42" w14:textId="77777777" w:rsidR="009B0FC6" w:rsidRPr="0077201A" w:rsidRDefault="005108E1" w:rsidP="008E6B6C">
            <w:pPr>
              <w:jc w:val="center"/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43" w14:textId="77777777" w:rsidR="009B0FC6" w:rsidRPr="0077201A" w:rsidRDefault="009B0FC6" w:rsidP="00F62B70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44" w14:textId="77777777" w:rsidR="009B0FC6" w:rsidRPr="0077201A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45" w14:textId="77777777" w:rsidR="009B0FC6" w:rsidRPr="0077201A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46" w14:textId="77777777" w:rsidR="009B0FC6" w:rsidRPr="0077201A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11854" w14:paraId="00DE034E" w14:textId="77777777" w:rsidTr="002F411C">
        <w:tc>
          <w:tcPr>
            <w:tcW w:w="1420" w:type="pct"/>
          </w:tcPr>
          <w:p w14:paraId="00DE0348" w14:textId="5CCBD00D" w:rsidR="00311854" w:rsidRPr="006C524C" w:rsidRDefault="00F475EC" w:rsidP="00311854">
            <w:r>
              <w:t>Application</w:t>
            </w:r>
            <w:r w:rsidR="007B6FEA">
              <w:t>_Header</w:t>
            </w:r>
            <w:r>
              <w:t>_Id</w:t>
            </w:r>
          </w:p>
        </w:tc>
        <w:tc>
          <w:tcPr>
            <w:tcW w:w="804" w:type="pct"/>
          </w:tcPr>
          <w:p w14:paraId="00DE0349" w14:textId="3BAD228D" w:rsidR="00311854" w:rsidRPr="006C524C" w:rsidRDefault="00311854" w:rsidP="00311854">
            <w:r w:rsidRPr="006C524C">
              <w:t>NUMBER</w:t>
            </w:r>
          </w:p>
        </w:tc>
        <w:tc>
          <w:tcPr>
            <w:tcW w:w="383" w:type="pct"/>
          </w:tcPr>
          <w:p w14:paraId="00DE034A" w14:textId="77777777" w:rsidR="00311854" w:rsidRDefault="00311854" w:rsidP="00311854"/>
        </w:tc>
        <w:tc>
          <w:tcPr>
            <w:tcW w:w="367" w:type="pct"/>
          </w:tcPr>
          <w:p w14:paraId="00DE034B" w14:textId="7C134F83" w:rsidR="00311854" w:rsidRDefault="00311854" w:rsidP="00311854"/>
        </w:tc>
        <w:tc>
          <w:tcPr>
            <w:tcW w:w="496" w:type="pct"/>
          </w:tcPr>
          <w:p w14:paraId="00DE034C" w14:textId="77777777" w:rsidR="00311854" w:rsidRDefault="00311854" w:rsidP="00311854"/>
        </w:tc>
        <w:tc>
          <w:tcPr>
            <w:tcW w:w="1530" w:type="pct"/>
          </w:tcPr>
          <w:p w14:paraId="00DE034D" w14:textId="6D648A86" w:rsidR="00311854" w:rsidRPr="006C524C" w:rsidRDefault="00311854" w:rsidP="00311854">
            <w:r w:rsidRPr="006C524C">
              <w:t xml:space="preserve">ID </w:t>
            </w:r>
            <w:r>
              <w:t>tự tăng</w:t>
            </w:r>
          </w:p>
        </w:tc>
      </w:tr>
      <w:tr w:rsidR="009B0FC6" w14:paraId="00DE0355" w14:textId="77777777" w:rsidTr="002F411C">
        <w:tc>
          <w:tcPr>
            <w:tcW w:w="1420" w:type="pct"/>
          </w:tcPr>
          <w:p w14:paraId="00DE034F" w14:textId="799950AE" w:rsidR="009B0FC6" w:rsidRPr="006C524C" w:rsidRDefault="00D97F84" w:rsidP="00F62B70">
            <w:r>
              <w:t>App_Code</w:t>
            </w:r>
          </w:p>
        </w:tc>
        <w:tc>
          <w:tcPr>
            <w:tcW w:w="804" w:type="pct"/>
          </w:tcPr>
          <w:p w14:paraId="00DE0350" w14:textId="3D2D9E73" w:rsidR="009B0FC6" w:rsidRPr="006C524C" w:rsidRDefault="00D97F84" w:rsidP="00F62B70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1" w14:textId="0675F941" w:rsidR="009B0FC6" w:rsidRDefault="00D97F84" w:rsidP="00F62B70">
            <w:r>
              <w:t>50</w:t>
            </w:r>
          </w:p>
        </w:tc>
        <w:tc>
          <w:tcPr>
            <w:tcW w:w="367" w:type="pct"/>
          </w:tcPr>
          <w:p w14:paraId="00DE0352" w14:textId="64D9EADC" w:rsidR="009B0FC6" w:rsidRDefault="009B0FC6" w:rsidP="00F62B70"/>
        </w:tc>
        <w:tc>
          <w:tcPr>
            <w:tcW w:w="496" w:type="pct"/>
          </w:tcPr>
          <w:p w14:paraId="00DE0353" w14:textId="77777777" w:rsidR="009B0FC6" w:rsidRDefault="009B0FC6" w:rsidP="00F62B70"/>
        </w:tc>
        <w:tc>
          <w:tcPr>
            <w:tcW w:w="1530" w:type="pct"/>
          </w:tcPr>
          <w:p w14:paraId="00DE0354" w14:textId="2EB2FD19" w:rsidR="009B0FC6" w:rsidRPr="006C524C" w:rsidRDefault="00D97F84" w:rsidP="0085273B">
            <w:r>
              <w:t>Mã đơn, link với App_Code bảng Sys_Application</w:t>
            </w:r>
          </w:p>
        </w:tc>
      </w:tr>
      <w:tr w:rsidR="009C4D38" w14:paraId="00DE035C" w14:textId="77777777" w:rsidTr="002F411C">
        <w:tc>
          <w:tcPr>
            <w:tcW w:w="1420" w:type="pct"/>
          </w:tcPr>
          <w:p w14:paraId="00DE0356" w14:textId="4572ABD6" w:rsidR="009C4D38" w:rsidRPr="006C524C" w:rsidRDefault="009C4D38" w:rsidP="009C4D38">
            <w:r>
              <w:t>Master_Name</w:t>
            </w:r>
          </w:p>
        </w:tc>
        <w:tc>
          <w:tcPr>
            <w:tcW w:w="804" w:type="pct"/>
          </w:tcPr>
          <w:p w14:paraId="00DE0357" w14:textId="09473D07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8" w14:textId="0CFCDF0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59" w14:textId="77777777" w:rsidR="009C4D38" w:rsidRDefault="009C4D38" w:rsidP="009C4D38"/>
        </w:tc>
        <w:tc>
          <w:tcPr>
            <w:tcW w:w="496" w:type="pct"/>
          </w:tcPr>
          <w:p w14:paraId="00DE035A" w14:textId="77777777" w:rsidR="009C4D38" w:rsidRDefault="009C4D38" w:rsidP="009C4D38"/>
        </w:tc>
        <w:tc>
          <w:tcPr>
            <w:tcW w:w="1530" w:type="pct"/>
          </w:tcPr>
          <w:p w14:paraId="00DE035B" w14:textId="0727D65D" w:rsidR="009C4D38" w:rsidRPr="006C524C" w:rsidRDefault="009C4D38" w:rsidP="009C4D38">
            <w:r>
              <w:t>Tên chủ đơn</w:t>
            </w:r>
          </w:p>
        </w:tc>
      </w:tr>
      <w:tr w:rsidR="009C4D38" w14:paraId="00DE0363" w14:textId="77777777" w:rsidTr="002F411C">
        <w:tc>
          <w:tcPr>
            <w:tcW w:w="1420" w:type="pct"/>
          </w:tcPr>
          <w:p w14:paraId="00DE035D" w14:textId="6AAEDB83" w:rsidR="009C4D38" w:rsidRPr="006C524C" w:rsidRDefault="009C4D38" w:rsidP="009C4D38">
            <w:r>
              <w:t>Master_Address</w:t>
            </w:r>
          </w:p>
        </w:tc>
        <w:tc>
          <w:tcPr>
            <w:tcW w:w="804" w:type="pct"/>
          </w:tcPr>
          <w:p w14:paraId="00DE035E" w14:textId="5F71C35E" w:rsidR="009C4D38" w:rsidRPr="006C524C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5F" w14:textId="2539FA04" w:rsidR="009C4D38" w:rsidRDefault="009C4D38" w:rsidP="009C4D38">
            <w:r>
              <w:t>200</w:t>
            </w:r>
          </w:p>
        </w:tc>
        <w:tc>
          <w:tcPr>
            <w:tcW w:w="367" w:type="pct"/>
          </w:tcPr>
          <w:p w14:paraId="00DE0360" w14:textId="52CF9A81" w:rsidR="009C4D38" w:rsidRDefault="009C4D38" w:rsidP="009C4D38"/>
        </w:tc>
        <w:tc>
          <w:tcPr>
            <w:tcW w:w="496" w:type="pct"/>
          </w:tcPr>
          <w:p w14:paraId="00DE0361" w14:textId="77777777" w:rsidR="009C4D38" w:rsidRDefault="009C4D38" w:rsidP="009C4D38"/>
        </w:tc>
        <w:tc>
          <w:tcPr>
            <w:tcW w:w="1530" w:type="pct"/>
          </w:tcPr>
          <w:p w14:paraId="00DE0362" w14:textId="76FCB188" w:rsidR="009C4D38" w:rsidRPr="006C524C" w:rsidRDefault="009C4D38" w:rsidP="009C4D38">
            <w:r>
              <w:t>Địa chỉ chủ đơn</w:t>
            </w:r>
          </w:p>
        </w:tc>
      </w:tr>
      <w:tr w:rsidR="009C4D38" w14:paraId="00DE036A" w14:textId="77777777" w:rsidTr="002F411C">
        <w:tc>
          <w:tcPr>
            <w:tcW w:w="1420" w:type="pct"/>
          </w:tcPr>
          <w:p w14:paraId="00DE0364" w14:textId="51282879" w:rsidR="009C4D38" w:rsidRPr="006C524C" w:rsidRDefault="009C4D38" w:rsidP="009C4D38">
            <w:r>
              <w:t>Master_Phone</w:t>
            </w:r>
          </w:p>
        </w:tc>
        <w:tc>
          <w:tcPr>
            <w:tcW w:w="804" w:type="pct"/>
          </w:tcPr>
          <w:p w14:paraId="00DE0365" w14:textId="52FA163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6" w14:textId="42525392" w:rsidR="009C4D38" w:rsidRDefault="009C4D38" w:rsidP="009C4D38">
            <w:r>
              <w:t>50</w:t>
            </w:r>
          </w:p>
        </w:tc>
        <w:tc>
          <w:tcPr>
            <w:tcW w:w="367" w:type="pct"/>
          </w:tcPr>
          <w:p w14:paraId="00DE0367" w14:textId="6B5CD716" w:rsidR="009C4D38" w:rsidRDefault="009C4D38" w:rsidP="009C4D38"/>
        </w:tc>
        <w:tc>
          <w:tcPr>
            <w:tcW w:w="496" w:type="pct"/>
          </w:tcPr>
          <w:p w14:paraId="00DE0368" w14:textId="66394D5A" w:rsidR="009C4D38" w:rsidRDefault="009C4D38" w:rsidP="009C4D38"/>
        </w:tc>
        <w:tc>
          <w:tcPr>
            <w:tcW w:w="1530" w:type="pct"/>
          </w:tcPr>
          <w:p w14:paraId="00DE0369" w14:textId="1F8A6198" w:rsidR="009C4D38" w:rsidRPr="006C524C" w:rsidRDefault="009C4D38" w:rsidP="009C4D38">
            <w:r>
              <w:t>Số đt chủ đơn</w:t>
            </w:r>
          </w:p>
        </w:tc>
      </w:tr>
      <w:tr w:rsidR="009C4D38" w14:paraId="00DE0371" w14:textId="77777777" w:rsidTr="002F411C">
        <w:tc>
          <w:tcPr>
            <w:tcW w:w="1420" w:type="pct"/>
          </w:tcPr>
          <w:p w14:paraId="00DE036B" w14:textId="54093253" w:rsidR="009C4D38" w:rsidRDefault="009C4D38" w:rsidP="009C4D38">
            <w:r>
              <w:t>Rep_Master_Name</w:t>
            </w:r>
          </w:p>
        </w:tc>
        <w:tc>
          <w:tcPr>
            <w:tcW w:w="804" w:type="pct"/>
          </w:tcPr>
          <w:p w14:paraId="00DE036C" w14:textId="3A845F79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6D" w14:textId="655B074F" w:rsidR="009C4D38" w:rsidRDefault="009C4D38" w:rsidP="009C4D38">
            <w:r>
              <w:t>100</w:t>
            </w:r>
          </w:p>
        </w:tc>
        <w:tc>
          <w:tcPr>
            <w:tcW w:w="367" w:type="pct"/>
          </w:tcPr>
          <w:p w14:paraId="00DE036E" w14:textId="77777777" w:rsidR="009C4D38" w:rsidRDefault="009C4D38" w:rsidP="009C4D38"/>
        </w:tc>
        <w:tc>
          <w:tcPr>
            <w:tcW w:w="496" w:type="pct"/>
          </w:tcPr>
          <w:p w14:paraId="00DE036F" w14:textId="77777777" w:rsidR="009C4D38" w:rsidRDefault="009C4D38" w:rsidP="009C4D38"/>
        </w:tc>
        <w:tc>
          <w:tcPr>
            <w:tcW w:w="1530" w:type="pct"/>
          </w:tcPr>
          <w:p w14:paraId="00DE0370" w14:textId="325A6965" w:rsidR="009C4D38" w:rsidRDefault="009C4D38" w:rsidP="009C4D38">
            <w:pPr>
              <w:jc w:val="left"/>
            </w:pPr>
            <w:r>
              <w:t>Tên đại diện chủ đơn</w:t>
            </w:r>
          </w:p>
        </w:tc>
      </w:tr>
      <w:tr w:rsidR="009C4D38" w14:paraId="00DE0378" w14:textId="77777777" w:rsidTr="002F411C">
        <w:tc>
          <w:tcPr>
            <w:tcW w:w="1420" w:type="pct"/>
          </w:tcPr>
          <w:p w14:paraId="00DE0372" w14:textId="0364E6E7" w:rsidR="009C4D38" w:rsidRDefault="009C4D38" w:rsidP="009C4D38">
            <w:r>
              <w:t>Rep_Master_Address</w:t>
            </w:r>
          </w:p>
        </w:tc>
        <w:tc>
          <w:tcPr>
            <w:tcW w:w="804" w:type="pct"/>
          </w:tcPr>
          <w:p w14:paraId="00DE0373" w14:textId="39D038D6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4" w14:textId="57E809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5" w14:textId="77777777" w:rsidR="009C4D38" w:rsidRDefault="009C4D38" w:rsidP="009C4D38"/>
        </w:tc>
        <w:tc>
          <w:tcPr>
            <w:tcW w:w="496" w:type="pct"/>
          </w:tcPr>
          <w:p w14:paraId="00DE0376" w14:textId="7BD0404C" w:rsidR="009C4D38" w:rsidRDefault="009C4D38" w:rsidP="009C4D38"/>
        </w:tc>
        <w:tc>
          <w:tcPr>
            <w:tcW w:w="1530" w:type="pct"/>
          </w:tcPr>
          <w:p w14:paraId="00DE0377" w14:textId="1873F083" w:rsidR="009C4D38" w:rsidRDefault="009C4D38" w:rsidP="009C4D38">
            <w:pPr>
              <w:jc w:val="left"/>
            </w:pPr>
            <w:r>
              <w:t>Địa chỉ đại diện chủ đơn</w:t>
            </w:r>
          </w:p>
        </w:tc>
      </w:tr>
      <w:tr w:rsidR="009C4D38" w14:paraId="00DE037F" w14:textId="77777777" w:rsidTr="002F411C">
        <w:tc>
          <w:tcPr>
            <w:tcW w:w="1420" w:type="pct"/>
          </w:tcPr>
          <w:p w14:paraId="00DE0379" w14:textId="413C8FAD" w:rsidR="009C4D38" w:rsidRDefault="009C4D38" w:rsidP="009C4D38">
            <w:r>
              <w:t>Rep_Master_Phone</w:t>
            </w:r>
          </w:p>
        </w:tc>
        <w:tc>
          <w:tcPr>
            <w:tcW w:w="804" w:type="pct"/>
          </w:tcPr>
          <w:p w14:paraId="00DE037A" w14:textId="4E39C2A4" w:rsidR="009C4D38" w:rsidRDefault="009C4D38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37B" w14:textId="00A2A1E3" w:rsidR="009C4D38" w:rsidRDefault="009C4D38" w:rsidP="009C4D38">
            <w:r>
              <w:t>MAX</w:t>
            </w:r>
          </w:p>
        </w:tc>
        <w:tc>
          <w:tcPr>
            <w:tcW w:w="367" w:type="pct"/>
          </w:tcPr>
          <w:p w14:paraId="00DE037C" w14:textId="77777777" w:rsidR="009C4D38" w:rsidRDefault="009C4D38" w:rsidP="009C4D38"/>
        </w:tc>
        <w:tc>
          <w:tcPr>
            <w:tcW w:w="496" w:type="pct"/>
          </w:tcPr>
          <w:p w14:paraId="00DE037D" w14:textId="77777777" w:rsidR="009C4D38" w:rsidRDefault="009C4D38" w:rsidP="009C4D38"/>
        </w:tc>
        <w:tc>
          <w:tcPr>
            <w:tcW w:w="1530" w:type="pct"/>
          </w:tcPr>
          <w:p w14:paraId="00DE037E" w14:textId="32DE9780" w:rsidR="009C4D38" w:rsidRDefault="009C4D38" w:rsidP="009C4D38">
            <w:pPr>
              <w:jc w:val="left"/>
            </w:pPr>
            <w:r>
              <w:t>Số đt đại diện chủ đơn</w:t>
            </w:r>
          </w:p>
        </w:tc>
      </w:tr>
      <w:tr w:rsidR="009C4D38" w14:paraId="5D19C267" w14:textId="77777777" w:rsidTr="002F411C">
        <w:tc>
          <w:tcPr>
            <w:tcW w:w="1420" w:type="pct"/>
          </w:tcPr>
          <w:p w14:paraId="13D181E3" w14:textId="7207EE3A" w:rsidR="009C4D38" w:rsidRDefault="0039131B" w:rsidP="009C4D38">
            <w:r>
              <w:t>Relationship</w:t>
            </w:r>
          </w:p>
        </w:tc>
        <w:tc>
          <w:tcPr>
            <w:tcW w:w="804" w:type="pct"/>
          </w:tcPr>
          <w:p w14:paraId="67709E61" w14:textId="115F34E6" w:rsidR="009C4D38" w:rsidRDefault="0039131B" w:rsidP="009C4D38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678E2ED" w14:textId="34603B75" w:rsidR="009C4D38" w:rsidRDefault="0039131B" w:rsidP="009C4D38">
            <w:r>
              <w:t>10</w:t>
            </w:r>
          </w:p>
        </w:tc>
        <w:tc>
          <w:tcPr>
            <w:tcW w:w="367" w:type="pct"/>
          </w:tcPr>
          <w:p w14:paraId="46A68952" w14:textId="77777777" w:rsidR="009C4D38" w:rsidRDefault="009C4D38" w:rsidP="009C4D38"/>
        </w:tc>
        <w:tc>
          <w:tcPr>
            <w:tcW w:w="496" w:type="pct"/>
          </w:tcPr>
          <w:p w14:paraId="7DEEE5DA" w14:textId="77777777" w:rsidR="009C4D38" w:rsidRDefault="009C4D38" w:rsidP="009C4D38"/>
        </w:tc>
        <w:tc>
          <w:tcPr>
            <w:tcW w:w="1530" w:type="pct"/>
          </w:tcPr>
          <w:p w14:paraId="2591044B" w14:textId="77777777" w:rsidR="009C4D38" w:rsidRDefault="0039131B" w:rsidP="009C4D38">
            <w:pPr>
              <w:jc w:val="left"/>
            </w:pPr>
            <w:r>
              <w:t>Quan hệ với chủ đơn,</w:t>
            </w:r>
          </w:p>
          <w:p w14:paraId="50F4DEF2" w14:textId="70C2E440" w:rsidR="0039131B" w:rsidRDefault="0039131B" w:rsidP="009C4D38">
            <w:pPr>
              <w:jc w:val="left"/>
            </w:pPr>
            <w:r>
              <w:t>Link với bảng allcode</w:t>
            </w:r>
          </w:p>
        </w:tc>
      </w:tr>
      <w:tr w:rsidR="009C4D38" w14:paraId="1930C06A" w14:textId="77777777" w:rsidTr="002F411C">
        <w:tc>
          <w:tcPr>
            <w:tcW w:w="1420" w:type="pct"/>
          </w:tcPr>
          <w:p w14:paraId="6124EC75" w14:textId="6E5E862C" w:rsidR="009C4D38" w:rsidRDefault="0039131B" w:rsidP="009C4D38">
            <w:r>
              <w:t>Send_Date</w:t>
            </w:r>
          </w:p>
        </w:tc>
        <w:tc>
          <w:tcPr>
            <w:tcW w:w="804" w:type="pct"/>
          </w:tcPr>
          <w:p w14:paraId="60902A68" w14:textId="24723D0E" w:rsidR="009C4D38" w:rsidRDefault="0039131B" w:rsidP="009C4D38">
            <w:r>
              <w:t>Date</w:t>
            </w:r>
          </w:p>
        </w:tc>
        <w:tc>
          <w:tcPr>
            <w:tcW w:w="383" w:type="pct"/>
          </w:tcPr>
          <w:p w14:paraId="15B7B2D2" w14:textId="77777777" w:rsidR="009C4D38" w:rsidRDefault="009C4D38" w:rsidP="009C4D38"/>
        </w:tc>
        <w:tc>
          <w:tcPr>
            <w:tcW w:w="367" w:type="pct"/>
          </w:tcPr>
          <w:p w14:paraId="4353F05D" w14:textId="77777777" w:rsidR="009C4D38" w:rsidRDefault="009C4D38" w:rsidP="009C4D38"/>
        </w:tc>
        <w:tc>
          <w:tcPr>
            <w:tcW w:w="496" w:type="pct"/>
          </w:tcPr>
          <w:p w14:paraId="063903F8" w14:textId="77777777" w:rsidR="009C4D38" w:rsidRDefault="009C4D38" w:rsidP="009C4D38"/>
        </w:tc>
        <w:tc>
          <w:tcPr>
            <w:tcW w:w="1530" w:type="pct"/>
          </w:tcPr>
          <w:p w14:paraId="5459EEF3" w14:textId="5F1B6B0A" w:rsidR="009C4D38" w:rsidRDefault="0039131B" w:rsidP="009C4D38">
            <w:pPr>
              <w:jc w:val="left"/>
            </w:pPr>
            <w:r>
              <w:t>Ngày gửi</w:t>
            </w:r>
          </w:p>
        </w:tc>
      </w:tr>
      <w:tr w:rsidR="009C4D38" w14:paraId="4D80527F" w14:textId="77777777" w:rsidTr="002F411C">
        <w:tc>
          <w:tcPr>
            <w:tcW w:w="1420" w:type="pct"/>
          </w:tcPr>
          <w:p w14:paraId="792448C6" w14:textId="6665ED6F" w:rsidR="009C4D38" w:rsidRDefault="0039131B" w:rsidP="009C4D38">
            <w:r>
              <w:t>Created_By</w:t>
            </w:r>
          </w:p>
        </w:tc>
        <w:tc>
          <w:tcPr>
            <w:tcW w:w="804" w:type="pct"/>
          </w:tcPr>
          <w:p w14:paraId="0008CB38" w14:textId="5376B05D" w:rsidR="009C4D38" w:rsidRDefault="0039131B" w:rsidP="009C4D38">
            <w:r>
              <w:t>NVARCHAR</w:t>
            </w:r>
          </w:p>
        </w:tc>
        <w:tc>
          <w:tcPr>
            <w:tcW w:w="383" w:type="pct"/>
          </w:tcPr>
          <w:p w14:paraId="6C68DD69" w14:textId="6690D863" w:rsidR="009C4D38" w:rsidRDefault="0039131B" w:rsidP="009C4D38">
            <w:r>
              <w:t>50</w:t>
            </w:r>
          </w:p>
        </w:tc>
        <w:tc>
          <w:tcPr>
            <w:tcW w:w="367" w:type="pct"/>
          </w:tcPr>
          <w:p w14:paraId="0E02FC96" w14:textId="77777777" w:rsidR="009C4D38" w:rsidRDefault="009C4D38" w:rsidP="009C4D38"/>
        </w:tc>
        <w:tc>
          <w:tcPr>
            <w:tcW w:w="496" w:type="pct"/>
          </w:tcPr>
          <w:p w14:paraId="23A0B5ED" w14:textId="77777777" w:rsidR="009C4D38" w:rsidRDefault="009C4D38" w:rsidP="009C4D38"/>
        </w:tc>
        <w:tc>
          <w:tcPr>
            <w:tcW w:w="1530" w:type="pct"/>
          </w:tcPr>
          <w:p w14:paraId="676FF7BF" w14:textId="2FD702D6" w:rsidR="009C4D38" w:rsidRDefault="0039131B" w:rsidP="009C4D38">
            <w:pPr>
              <w:jc w:val="left"/>
            </w:pPr>
            <w:r>
              <w:t>Người gửi</w:t>
            </w:r>
          </w:p>
        </w:tc>
      </w:tr>
      <w:tr w:rsidR="00F475EC" w14:paraId="17CD53A4" w14:textId="77777777" w:rsidTr="002F411C">
        <w:tc>
          <w:tcPr>
            <w:tcW w:w="1420" w:type="pct"/>
          </w:tcPr>
          <w:p w14:paraId="6F58793F" w14:textId="409E781F" w:rsidR="00F475EC" w:rsidRDefault="00F475EC" w:rsidP="00F475EC">
            <w:r>
              <w:t>Status</w:t>
            </w:r>
          </w:p>
        </w:tc>
        <w:tc>
          <w:tcPr>
            <w:tcW w:w="804" w:type="pct"/>
          </w:tcPr>
          <w:p w14:paraId="3030699D" w14:textId="1A7325F0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4C506C19" w14:textId="4E833883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444FE089" w14:textId="77777777" w:rsidR="00F475EC" w:rsidRDefault="00F475EC" w:rsidP="00F475EC"/>
        </w:tc>
        <w:tc>
          <w:tcPr>
            <w:tcW w:w="496" w:type="pct"/>
          </w:tcPr>
          <w:p w14:paraId="4765BF5C" w14:textId="77777777" w:rsidR="00F475EC" w:rsidRDefault="00F475EC" w:rsidP="00F475EC"/>
        </w:tc>
        <w:tc>
          <w:tcPr>
            <w:tcW w:w="1530" w:type="pct"/>
          </w:tcPr>
          <w:p w14:paraId="256B133A" w14:textId="1B1BC8A4" w:rsidR="00F475EC" w:rsidRDefault="00F475EC" w:rsidP="00F475EC">
            <w:pPr>
              <w:jc w:val="left"/>
            </w:pPr>
            <w:r>
              <w:t>Trạng thái đơn</w:t>
            </w:r>
          </w:p>
        </w:tc>
      </w:tr>
      <w:tr w:rsidR="00F475EC" w14:paraId="155DF090" w14:textId="77777777" w:rsidTr="002F411C">
        <w:tc>
          <w:tcPr>
            <w:tcW w:w="1420" w:type="pct"/>
          </w:tcPr>
          <w:p w14:paraId="0F95AAFE" w14:textId="13ED0742" w:rsidR="00F475EC" w:rsidRDefault="00F475EC" w:rsidP="00F475EC">
            <w:r>
              <w:t>Status_Form</w:t>
            </w:r>
          </w:p>
        </w:tc>
        <w:tc>
          <w:tcPr>
            <w:tcW w:w="804" w:type="pct"/>
          </w:tcPr>
          <w:p w14:paraId="7BCD837F" w14:textId="073C33FD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163AAC4E" w14:textId="2BA32F8D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63F0E7E7" w14:textId="77777777" w:rsidR="00F475EC" w:rsidRDefault="00F475EC" w:rsidP="00F475EC"/>
        </w:tc>
        <w:tc>
          <w:tcPr>
            <w:tcW w:w="496" w:type="pct"/>
          </w:tcPr>
          <w:p w14:paraId="2BFD7245" w14:textId="77777777" w:rsidR="00F475EC" w:rsidRDefault="00F475EC" w:rsidP="00F475EC"/>
        </w:tc>
        <w:tc>
          <w:tcPr>
            <w:tcW w:w="1530" w:type="pct"/>
          </w:tcPr>
          <w:p w14:paraId="35158361" w14:textId="2E64085E" w:rsidR="00F475EC" w:rsidRDefault="00F475EC" w:rsidP="00F475EC">
            <w:pPr>
              <w:jc w:val="left"/>
            </w:pPr>
            <w:r>
              <w:t>Trạng thái hình thức</w:t>
            </w:r>
          </w:p>
        </w:tc>
      </w:tr>
      <w:tr w:rsidR="00F475EC" w14:paraId="49B7C1CA" w14:textId="77777777" w:rsidTr="002F411C">
        <w:tc>
          <w:tcPr>
            <w:tcW w:w="1420" w:type="pct"/>
          </w:tcPr>
          <w:p w14:paraId="1C0B13D1" w14:textId="4EA1D750" w:rsidR="00F475EC" w:rsidRDefault="00F475EC" w:rsidP="00F475EC">
            <w:r>
              <w:t>Status_Content</w:t>
            </w:r>
          </w:p>
        </w:tc>
        <w:tc>
          <w:tcPr>
            <w:tcW w:w="804" w:type="pct"/>
          </w:tcPr>
          <w:p w14:paraId="7003EAAD" w14:textId="31CDF7BF" w:rsidR="00F475EC" w:rsidRDefault="00F475EC" w:rsidP="00F475EC">
            <w:r>
              <w:t>NUMBER</w:t>
            </w:r>
          </w:p>
        </w:tc>
        <w:tc>
          <w:tcPr>
            <w:tcW w:w="383" w:type="pct"/>
          </w:tcPr>
          <w:p w14:paraId="614EE010" w14:textId="45A63281" w:rsidR="00F475EC" w:rsidRDefault="00F475EC" w:rsidP="00F475EC">
            <w:r>
              <w:t>2</w:t>
            </w:r>
          </w:p>
        </w:tc>
        <w:tc>
          <w:tcPr>
            <w:tcW w:w="367" w:type="pct"/>
          </w:tcPr>
          <w:p w14:paraId="29F6B156" w14:textId="77777777" w:rsidR="00F475EC" w:rsidRDefault="00F475EC" w:rsidP="00F475EC"/>
        </w:tc>
        <w:tc>
          <w:tcPr>
            <w:tcW w:w="496" w:type="pct"/>
          </w:tcPr>
          <w:p w14:paraId="77FDFCD1" w14:textId="77777777" w:rsidR="00F475EC" w:rsidRDefault="00F475EC" w:rsidP="00F475EC"/>
        </w:tc>
        <w:tc>
          <w:tcPr>
            <w:tcW w:w="1530" w:type="pct"/>
          </w:tcPr>
          <w:p w14:paraId="65D8D030" w14:textId="13EC49B8" w:rsidR="00F475EC" w:rsidRDefault="00F475EC" w:rsidP="00F475EC">
            <w:pPr>
              <w:jc w:val="left"/>
            </w:pPr>
            <w:r>
              <w:t>Trạng thái nội dung</w:t>
            </w:r>
          </w:p>
        </w:tc>
      </w:tr>
      <w:tr w:rsidR="00F475EC" w14:paraId="18C171B1" w14:textId="77777777" w:rsidTr="002F411C">
        <w:tc>
          <w:tcPr>
            <w:tcW w:w="1420" w:type="pct"/>
          </w:tcPr>
          <w:p w14:paraId="4D7CA61C" w14:textId="1837EFE0" w:rsidR="00F475EC" w:rsidRDefault="00F475EC" w:rsidP="00F475EC">
            <w:r>
              <w:t>Filing_Date</w:t>
            </w:r>
          </w:p>
        </w:tc>
        <w:tc>
          <w:tcPr>
            <w:tcW w:w="804" w:type="pct"/>
          </w:tcPr>
          <w:p w14:paraId="41FD66E6" w14:textId="34FA20C5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31616085" w14:textId="3BF50731" w:rsidR="00F475EC" w:rsidRDefault="00F475EC" w:rsidP="00F475EC"/>
        </w:tc>
        <w:tc>
          <w:tcPr>
            <w:tcW w:w="367" w:type="pct"/>
          </w:tcPr>
          <w:p w14:paraId="7FC0956B" w14:textId="77777777" w:rsidR="00F475EC" w:rsidRDefault="00F475EC" w:rsidP="00F475EC"/>
        </w:tc>
        <w:tc>
          <w:tcPr>
            <w:tcW w:w="496" w:type="pct"/>
          </w:tcPr>
          <w:p w14:paraId="1A31388A" w14:textId="77777777" w:rsidR="00F475EC" w:rsidRDefault="00F475EC" w:rsidP="00F475EC"/>
        </w:tc>
        <w:tc>
          <w:tcPr>
            <w:tcW w:w="1530" w:type="pct"/>
          </w:tcPr>
          <w:p w14:paraId="6D52B39D" w14:textId="7AC7E879" w:rsidR="00F475EC" w:rsidRDefault="00F475EC" w:rsidP="00F475EC">
            <w:pPr>
              <w:jc w:val="left"/>
            </w:pPr>
            <w:r>
              <w:t>Ngày nộp đơn</w:t>
            </w:r>
          </w:p>
        </w:tc>
      </w:tr>
      <w:tr w:rsidR="00F475EC" w14:paraId="2086F97C" w14:textId="77777777" w:rsidTr="002F411C">
        <w:tc>
          <w:tcPr>
            <w:tcW w:w="1420" w:type="pct"/>
          </w:tcPr>
          <w:p w14:paraId="400DAFE3" w14:textId="1F3A725F" w:rsidR="00F475EC" w:rsidRDefault="00F475EC" w:rsidP="00F475EC">
            <w:r>
              <w:t>Accept_Date</w:t>
            </w:r>
          </w:p>
        </w:tc>
        <w:tc>
          <w:tcPr>
            <w:tcW w:w="804" w:type="pct"/>
          </w:tcPr>
          <w:p w14:paraId="6821738D" w14:textId="1EF1C128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665ACB20" w14:textId="77777777" w:rsidR="00F475EC" w:rsidRDefault="00F475EC" w:rsidP="00F475EC"/>
        </w:tc>
        <w:tc>
          <w:tcPr>
            <w:tcW w:w="367" w:type="pct"/>
          </w:tcPr>
          <w:p w14:paraId="442F81D6" w14:textId="77777777" w:rsidR="00F475EC" w:rsidRDefault="00F475EC" w:rsidP="00F475EC"/>
        </w:tc>
        <w:tc>
          <w:tcPr>
            <w:tcW w:w="496" w:type="pct"/>
          </w:tcPr>
          <w:p w14:paraId="6D94C834" w14:textId="77777777" w:rsidR="00F475EC" w:rsidRDefault="00F475EC" w:rsidP="00F475EC"/>
        </w:tc>
        <w:tc>
          <w:tcPr>
            <w:tcW w:w="1530" w:type="pct"/>
          </w:tcPr>
          <w:p w14:paraId="7FD16E72" w14:textId="71A64FC6" w:rsidR="00F475EC" w:rsidRDefault="00F475EC" w:rsidP="00F475EC">
            <w:pPr>
              <w:jc w:val="left"/>
            </w:pPr>
            <w:r>
              <w:t>Ngày chấp nhận đơn</w:t>
            </w:r>
          </w:p>
        </w:tc>
      </w:tr>
      <w:tr w:rsidR="00F475EC" w14:paraId="5AAB982D" w14:textId="77777777" w:rsidTr="002F411C">
        <w:tc>
          <w:tcPr>
            <w:tcW w:w="1420" w:type="pct"/>
          </w:tcPr>
          <w:p w14:paraId="54DD2C21" w14:textId="64F6FC83" w:rsidR="00F475EC" w:rsidRDefault="00F475EC" w:rsidP="00F475EC">
            <w:r>
              <w:t>Public_Date</w:t>
            </w:r>
          </w:p>
        </w:tc>
        <w:tc>
          <w:tcPr>
            <w:tcW w:w="804" w:type="pct"/>
          </w:tcPr>
          <w:p w14:paraId="43F2D4B7" w14:textId="4EE3ED07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5D74B71" w14:textId="77777777" w:rsidR="00F475EC" w:rsidRDefault="00F475EC" w:rsidP="00F475EC"/>
        </w:tc>
        <w:tc>
          <w:tcPr>
            <w:tcW w:w="367" w:type="pct"/>
          </w:tcPr>
          <w:p w14:paraId="3F761B85" w14:textId="77777777" w:rsidR="00F475EC" w:rsidRDefault="00F475EC" w:rsidP="00F475EC"/>
        </w:tc>
        <w:tc>
          <w:tcPr>
            <w:tcW w:w="496" w:type="pct"/>
          </w:tcPr>
          <w:p w14:paraId="310AA59E" w14:textId="77777777" w:rsidR="00F475EC" w:rsidRDefault="00F475EC" w:rsidP="00F475EC"/>
        </w:tc>
        <w:tc>
          <w:tcPr>
            <w:tcW w:w="1530" w:type="pct"/>
          </w:tcPr>
          <w:p w14:paraId="0080723F" w14:textId="5DA39F27" w:rsidR="00F475EC" w:rsidRDefault="00F475EC" w:rsidP="00F475EC">
            <w:pPr>
              <w:jc w:val="left"/>
            </w:pPr>
            <w:r>
              <w:t>Ngày công bố đơn</w:t>
            </w:r>
          </w:p>
        </w:tc>
      </w:tr>
      <w:tr w:rsidR="00F475EC" w14:paraId="1039B52A" w14:textId="77777777" w:rsidTr="002F411C">
        <w:tc>
          <w:tcPr>
            <w:tcW w:w="1420" w:type="pct"/>
          </w:tcPr>
          <w:p w14:paraId="7C9507A5" w14:textId="731352B9" w:rsidR="00F475EC" w:rsidRDefault="00F475EC" w:rsidP="00F475EC">
            <w:r>
              <w:t>Accept_Content_Date</w:t>
            </w:r>
          </w:p>
        </w:tc>
        <w:tc>
          <w:tcPr>
            <w:tcW w:w="804" w:type="pct"/>
          </w:tcPr>
          <w:p w14:paraId="7C53340F" w14:textId="5BA10580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F010BAD" w14:textId="77777777" w:rsidR="00F475EC" w:rsidRDefault="00F475EC" w:rsidP="00F475EC"/>
        </w:tc>
        <w:tc>
          <w:tcPr>
            <w:tcW w:w="367" w:type="pct"/>
          </w:tcPr>
          <w:p w14:paraId="0629B8CE" w14:textId="77777777" w:rsidR="00F475EC" w:rsidRDefault="00F475EC" w:rsidP="00F475EC"/>
        </w:tc>
        <w:tc>
          <w:tcPr>
            <w:tcW w:w="496" w:type="pct"/>
          </w:tcPr>
          <w:p w14:paraId="09A358DB" w14:textId="77777777" w:rsidR="00F475EC" w:rsidRDefault="00F475EC" w:rsidP="00F475EC"/>
        </w:tc>
        <w:tc>
          <w:tcPr>
            <w:tcW w:w="1530" w:type="pct"/>
          </w:tcPr>
          <w:p w14:paraId="5A948EDE" w14:textId="0E6F3D9D" w:rsidR="00F475EC" w:rsidRDefault="00F475EC" w:rsidP="00F475EC">
            <w:pPr>
              <w:jc w:val="left"/>
            </w:pPr>
            <w:r>
              <w:t>Ngày chấp nhận nội dung</w:t>
            </w:r>
          </w:p>
        </w:tc>
      </w:tr>
      <w:tr w:rsidR="00F475EC" w14:paraId="1C028FA6" w14:textId="77777777" w:rsidTr="002F411C">
        <w:tc>
          <w:tcPr>
            <w:tcW w:w="1420" w:type="pct"/>
          </w:tcPr>
          <w:p w14:paraId="646BA2F7" w14:textId="4F28C192" w:rsidR="00F475EC" w:rsidRDefault="00F475EC" w:rsidP="00F475EC">
            <w:r>
              <w:t>Grant_Date</w:t>
            </w:r>
          </w:p>
        </w:tc>
        <w:tc>
          <w:tcPr>
            <w:tcW w:w="804" w:type="pct"/>
          </w:tcPr>
          <w:p w14:paraId="1057D339" w14:textId="74F0B803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144EDDFE" w14:textId="77777777" w:rsidR="00F475EC" w:rsidRDefault="00F475EC" w:rsidP="00F475EC"/>
        </w:tc>
        <w:tc>
          <w:tcPr>
            <w:tcW w:w="367" w:type="pct"/>
          </w:tcPr>
          <w:p w14:paraId="30A71A2A" w14:textId="77777777" w:rsidR="00F475EC" w:rsidRDefault="00F475EC" w:rsidP="00F475EC"/>
        </w:tc>
        <w:tc>
          <w:tcPr>
            <w:tcW w:w="496" w:type="pct"/>
          </w:tcPr>
          <w:p w14:paraId="15A37C47" w14:textId="77777777" w:rsidR="00F475EC" w:rsidRDefault="00F475EC" w:rsidP="00F475EC"/>
        </w:tc>
        <w:tc>
          <w:tcPr>
            <w:tcW w:w="1530" w:type="pct"/>
          </w:tcPr>
          <w:p w14:paraId="3BE35A0E" w14:textId="151BF623" w:rsidR="00F475EC" w:rsidRDefault="00F475EC" w:rsidP="00F475EC">
            <w:pPr>
              <w:jc w:val="left"/>
            </w:pPr>
            <w:r>
              <w:t>Ngày cấp bằng</w:t>
            </w:r>
          </w:p>
        </w:tc>
      </w:tr>
      <w:tr w:rsidR="00F475EC" w14:paraId="60CC368C" w14:textId="77777777" w:rsidTr="002F411C">
        <w:tc>
          <w:tcPr>
            <w:tcW w:w="1420" w:type="pct"/>
          </w:tcPr>
          <w:p w14:paraId="1D290D31" w14:textId="5C366690" w:rsidR="00F475EC" w:rsidRDefault="00F475EC" w:rsidP="00F475EC">
            <w:r>
              <w:t>Grant_Public_Date</w:t>
            </w:r>
          </w:p>
        </w:tc>
        <w:tc>
          <w:tcPr>
            <w:tcW w:w="804" w:type="pct"/>
          </w:tcPr>
          <w:p w14:paraId="4AEBC30A" w14:textId="000E0A8F" w:rsidR="00F475EC" w:rsidRDefault="00F475EC" w:rsidP="00F475EC">
            <w:r>
              <w:t>Date</w:t>
            </w:r>
          </w:p>
        </w:tc>
        <w:tc>
          <w:tcPr>
            <w:tcW w:w="383" w:type="pct"/>
          </w:tcPr>
          <w:p w14:paraId="51A63B99" w14:textId="77777777" w:rsidR="00F475EC" w:rsidRDefault="00F475EC" w:rsidP="00F475EC"/>
        </w:tc>
        <w:tc>
          <w:tcPr>
            <w:tcW w:w="367" w:type="pct"/>
          </w:tcPr>
          <w:p w14:paraId="71494062" w14:textId="77777777" w:rsidR="00F475EC" w:rsidRDefault="00F475EC" w:rsidP="00F475EC"/>
        </w:tc>
        <w:tc>
          <w:tcPr>
            <w:tcW w:w="496" w:type="pct"/>
          </w:tcPr>
          <w:p w14:paraId="2237EDB5" w14:textId="77777777" w:rsidR="00F475EC" w:rsidRDefault="00F475EC" w:rsidP="00F475EC"/>
        </w:tc>
        <w:tc>
          <w:tcPr>
            <w:tcW w:w="1530" w:type="pct"/>
          </w:tcPr>
          <w:p w14:paraId="56A70734" w14:textId="71815BFC" w:rsidR="00F475EC" w:rsidRDefault="00F475EC" w:rsidP="00F475EC">
            <w:pPr>
              <w:jc w:val="left"/>
            </w:pPr>
            <w:r>
              <w:t>Ngày công bố bằng</w:t>
            </w:r>
          </w:p>
        </w:tc>
      </w:tr>
      <w:tr w:rsidR="00F475EC" w14:paraId="6D716CAB" w14:textId="77777777" w:rsidTr="002F411C">
        <w:tc>
          <w:tcPr>
            <w:tcW w:w="1420" w:type="pct"/>
          </w:tcPr>
          <w:p w14:paraId="4C7D44BF" w14:textId="5230578C" w:rsidR="00F475EC" w:rsidRDefault="00F475EC" w:rsidP="00F475EC">
            <w:r>
              <w:t>Remark</w:t>
            </w:r>
          </w:p>
        </w:tc>
        <w:tc>
          <w:tcPr>
            <w:tcW w:w="804" w:type="pct"/>
          </w:tcPr>
          <w:p w14:paraId="7CC340A1" w14:textId="6EC550E1" w:rsidR="00F475EC" w:rsidRDefault="00F475EC" w:rsidP="00F475EC">
            <w:r>
              <w:t>NVARCHAR</w:t>
            </w:r>
          </w:p>
        </w:tc>
        <w:tc>
          <w:tcPr>
            <w:tcW w:w="383" w:type="pct"/>
          </w:tcPr>
          <w:p w14:paraId="69935A3F" w14:textId="56E563E7" w:rsidR="00F475EC" w:rsidRDefault="00F475EC" w:rsidP="00F475EC">
            <w:r>
              <w:t>MAX</w:t>
            </w:r>
          </w:p>
        </w:tc>
        <w:tc>
          <w:tcPr>
            <w:tcW w:w="367" w:type="pct"/>
          </w:tcPr>
          <w:p w14:paraId="54FA032B" w14:textId="77777777" w:rsidR="00F475EC" w:rsidRDefault="00F475EC" w:rsidP="00F475EC"/>
        </w:tc>
        <w:tc>
          <w:tcPr>
            <w:tcW w:w="496" w:type="pct"/>
          </w:tcPr>
          <w:p w14:paraId="1658721F" w14:textId="77777777" w:rsidR="00F475EC" w:rsidRDefault="00F475EC" w:rsidP="00F475EC"/>
        </w:tc>
        <w:tc>
          <w:tcPr>
            <w:tcW w:w="1530" w:type="pct"/>
          </w:tcPr>
          <w:p w14:paraId="5A1EDF82" w14:textId="6FFF447D" w:rsidR="00F475EC" w:rsidRDefault="00F475EC" w:rsidP="00F475EC">
            <w:pPr>
              <w:jc w:val="left"/>
            </w:pPr>
            <w:r>
              <w:t>Nhận xét của khách hàng</w:t>
            </w:r>
          </w:p>
        </w:tc>
      </w:tr>
      <w:tr w:rsidR="00F475EC" w14:paraId="3D75EDE2" w14:textId="77777777" w:rsidTr="002F411C">
        <w:tc>
          <w:tcPr>
            <w:tcW w:w="1420" w:type="pct"/>
          </w:tcPr>
          <w:p w14:paraId="686D1473" w14:textId="535C6FEA" w:rsidR="00F475EC" w:rsidRDefault="00C13BF3" w:rsidP="00F475EC">
            <w:r>
              <w:lastRenderedPageBreak/>
              <w:t>Deleted</w:t>
            </w:r>
          </w:p>
        </w:tc>
        <w:tc>
          <w:tcPr>
            <w:tcW w:w="804" w:type="pct"/>
          </w:tcPr>
          <w:p w14:paraId="3BB669F4" w14:textId="518C8F80" w:rsidR="00F475EC" w:rsidRDefault="00C13BF3" w:rsidP="00F475EC">
            <w:r>
              <w:t>NUMBER</w:t>
            </w:r>
          </w:p>
        </w:tc>
        <w:tc>
          <w:tcPr>
            <w:tcW w:w="383" w:type="pct"/>
          </w:tcPr>
          <w:p w14:paraId="600B77E0" w14:textId="186A0D06" w:rsidR="00F475EC" w:rsidRDefault="00C13BF3" w:rsidP="00F475EC">
            <w:r>
              <w:t>1</w:t>
            </w:r>
          </w:p>
        </w:tc>
        <w:tc>
          <w:tcPr>
            <w:tcW w:w="367" w:type="pct"/>
          </w:tcPr>
          <w:p w14:paraId="3302BC18" w14:textId="77777777" w:rsidR="00F475EC" w:rsidRDefault="00F475EC" w:rsidP="00F475EC"/>
        </w:tc>
        <w:tc>
          <w:tcPr>
            <w:tcW w:w="496" w:type="pct"/>
          </w:tcPr>
          <w:p w14:paraId="0AF6B7E5" w14:textId="77777777" w:rsidR="00F475EC" w:rsidRDefault="00F475EC" w:rsidP="00F475EC"/>
        </w:tc>
        <w:tc>
          <w:tcPr>
            <w:tcW w:w="1530" w:type="pct"/>
          </w:tcPr>
          <w:p w14:paraId="5FCF1E3C" w14:textId="77777777" w:rsidR="00F475EC" w:rsidRDefault="00C13BF3" w:rsidP="00F475EC">
            <w:pPr>
              <w:jc w:val="left"/>
            </w:pPr>
            <w:r>
              <w:t>Đã xóa hay chưa</w:t>
            </w:r>
          </w:p>
          <w:p w14:paraId="506688A7" w14:textId="77777777" w:rsidR="00C13BF3" w:rsidRDefault="00C13BF3" w:rsidP="00F475EC">
            <w:pPr>
              <w:jc w:val="left"/>
            </w:pPr>
            <w:r>
              <w:t>1: Đã xóa</w:t>
            </w:r>
          </w:p>
          <w:p w14:paraId="35F97122" w14:textId="18D154C2" w:rsidR="00C13BF3" w:rsidRDefault="00C13BF3" w:rsidP="00F475EC">
            <w:pPr>
              <w:jc w:val="left"/>
            </w:pPr>
            <w:r>
              <w:t>0: Bình thường</w:t>
            </w:r>
          </w:p>
        </w:tc>
      </w:tr>
      <w:tr w:rsidR="00C13BF3" w14:paraId="5BD5B7CB" w14:textId="77777777" w:rsidTr="002F411C">
        <w:tc>
          <w:tcPr>
            <w:tcW w:w="1420" w:type="pct"/>
          </w:tcPr>
          <w:p w14:paraId="5FF8ABB4" w14:textId="01DF58DF" w:rsidR="00C13BF3" w:rsidRDefault="00C13BF3" w:rsidP="00C13BF3">
            <w:r>
              <w:t>Created_By</w:t>
            </w:r>
          </w:p>
        </w:tc>
        <w:tc>
          <w:tcPr>
            <w:tcW w:w="804" w:type="pct"/>
          </w:tcPr>
          <w:p w14:paraId="61DFF932" w14:textId="706106E6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67E713" w14:textId="5552A5FC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7518C407" w14:textId="77777777" w:rsidR="00C13BF3" w:rsidRDefault="00C13BF3" w:rsidP="00C13BF3"/>
        </w:tc>
        <w:tc>
          <w:tcPr>
            <w:tcW w:w="496" w:type="pct"/>
          </w:tcPr>
          <w:p w14:paraId="5225319C" w14:textId="77777777" w:rsidR="00C13BF3" w:rsidRDefault="00C13BF3" w:rsidP="00C13BF3"/>
        </w:tc>
        <w:tc>
          <w:tcPr>
            <w:tcW w:w="1530" w:type="pct"/>
          </w:tcPr>
          <w:p w14:paraId="77ED0B41" w14:textId="5EB68BD6" w:rsidR="00C13BF3" w:rsidRDefault="00C13BF3" w:rsidP="00C13BF3">
            <w:pPr>
              <w:jc w:val="left"/>
            </w:pPr>
            <w:r>
              <w:t>Người tạo</w:t>
            </w:r>
          </w:p>
        </w:tc>
      </w:tr>
      <w:tr w:rsidR="00C13BF3" w14:paraId="32424A10" w14:textId="77777777" w:rsidTr="002F411C">
        <w:tc>
          <w:tcPr>
            <w:tcW w:w="1420" w:type="pct"/>
          </w:tcPr>
          <w:p w14:paraId="1425C793" w14:textId="1C1F8209" w:rsidR="00C13BF3" w:rsidRDefault="00C13BF3" w:rsidP="00C13BF3">
            <w:r>
              <w:t>Created_Date</w:t>
            </w:r>
          </w:p>
        </w:tc>
        <w:tc>
          <w:tcPr>
            <w:tcW w:w="804" w:type="pct"/>
          </w:tcPr>
          <w:p w14:paraId="0866214E" w14:textId="7FCC5F51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51186B13" w14:textId="77777777" w:rsidR="00C13BF3" w:rsidRDefault="00C13BF3" w:rsidP="00C13BF3"/>
        </w:tc>
        <w:tc>
          <w:tcPr>
            <w:tcW w:w="367" w:type="pct"/>
          </w:tcPr>
          <w:p w14:paraId="30D0AB85" w14:textId="77777777" w:rsidR="00C13BF3" w:rsidRDefault="00C13BF3" w:rsidP="00C13BF3"/>
        </w:tc>
        <w:tc>
          <w:tcPr>
            <w:tcW w:w="496" w:type="pct"/>
          </w:tcPr>
          <w:p w14:paraId="5050CB35" w14:textId="77777777" w:rsidR="00C13BF3" w:rsidRDefault="00C13BF3" w:rsidP="00C13BF3"/>
        </w:tc>
        <w:tc>
          <w:tcPr>
            <w:tcW w:w="1530" w:type="pct"/>
          </w:tcPr>
          <w:p w14:paraId="46908B71" w14:textId="5E71B4A3" w:rsidR="00C13BF3" w:rsidRDefault="00C13BF3" w:rsidP="00C13BF3">
            <w:pPr>
              <w:jc w:val="left"/>
            </w:pPr>
            <w:r>
              <w:t>Ngày tạo</w:t>
            </w:r>
          </w:p>
        </w:tc>
      </w:tr>
      <w:tr w:rsidR="00C13BF3" w14:paraId="746F44F0" w14:textId="77777777" w:rsidTr="002F411C">
        <w:tc>
          <w:tcPr>
            <w:tcW w:w="1420" w:type="pct"/>
          </w:tcPr>
          <w:p w14:paraId="645605E1" w14:textId="4B2BC820" w:rsidR="00C13BF3" w:rsidRDefault="00C13BF3" w:rsidP="00C13BF3">
            <w:r>
              <w:t>Modify_By</w:t>
            </w:r>
          </w:p>
        </w:tc>
        <w:tc>
          <w:tcPr>
            <w:tcW w:w="804" w:type="pct"/>
          </w:tcPr>
          <w:p w14:paraId="532C62F3" w14:textId="69A95794" w:rsidR="00C13BF3" w:rsidRDefault="00C13BF3" w:rsidP="00C13BF3">
            <w:r>
              <w:t>NVARCHAR</w:t>
            </w:r>
          </w:p>
        </w:tc>
        <w:tc>
          <w:tcPr>
            <w:tcW w:w="383" w:type="pct"/>
          </w:tcPr>
          <w:p w14:paraId="68DCF8CA" w14:textId="2091AE72" w:rsidR="00C13BF3" w:rsidRDefault="00C13BF3" w:rsidP="00C13BF3">
            <w:r>
              <w:t>50</w:t>
            </w:r>
          </w:p>
        </w:tc>
        <w:tc>
          <w:tcPr>
            <w:tcW w:w="367" w:type="pct"/>
          </w:tcPr>
          <w:p w14:paraId="00414889" w14:textId="77777777" w:rsidR="00C13BF3" w:rsidRDefault="00C13BF3" w:rsidP="00C13BF3"/>
        </w:tc>
        <w:tc>
          <w:tcPr>
            <w:tcW w:w="496" w:type="pct"/>
          </w:tcPr>
          <w:p w14:paraId="63885981" w14:textId="77777777" w:rsidR="00C13BF3" w:rsidRDefault="00C13BF3" w:rsidP="00C13BF3"/>
        </w:tc>
        <w:tc>
          <w:tcPr>
            <w:tcW w:w="1530" w:type="pct"/>
          </w:tcPr>
          <w:p w14:paraId="00DE8A60" w14:textId="0FDE118D" w:rsidR="00C13BF3" w:rsidRDefault="00C13BF3" w:rsidP="00C13BF3">
            <w:pPr>
              <w:jc w:val="left"/>
            </w:pPr>
            <w:r>
              <w:t>Người sửa</w:t>
            </w:r>
          </w:p>
        </w:tc>
      </w:tr>
      <w:tr w:rsidR="00C13BF3" w14:paraId="22EB312A" w14:textId="77777777" w:rsidTr="002F411C">
        <w:tc>
          <w:tcPr>
            <w:tcW w:w="1420" w:type="pct"/>
          </w:tcPr>
          <w:p w14:paraId="26E224D5" w14:textId="5554024C" w:rsidR="00C13BF3" w:rsidRDefault="00C13BF3" w:rsidP="00C13BF3">
            <w:r>
              <w:t>Modify_Date</w:t>
            </w:r>
          </w:p>
        </w:tc>
        <w:tc>
          <w:tcPr>
            <w:tcW w:w="804" w:type="pct"/>
          </w:tcPr>
          <w:p w14:paraId="4CABCDC1" w14:textId="12E900AB" w:rsidR="00C13BF3" w:rsidRDefault="00C13BF3" w:rsidP="00C13BF3">
            <w:r>
              <w:t>Date</w:t>
            </w:r>
          </w:p>
        </w:tc>
        <w:tc>
          <w:tcPr>
            <w:tcW w:w="383" w:type="pct"/>
          </w:tcPr>
          <w:p w14:paraId="76013ECD" w14:textId="77777777" w:rsidR="00C13BF3" w:rsidRDefault="00C13BF3" w:rsidP="00C13BF3"/>
        </w:tc>
        <w:tc>
          <w:tcPr>
            <w:tcW w:w="367" w:type="pct"/>
          </w:tcPr>
          <w:p w14:paraId="28D32893" w14:textId="77777777" w:rsidR="00C13BF3" w:rsidRDefault="00C13BF3" w:rsidP="00C13BF3"/>
        </w:tc>
        <w:tc>
          <w:tcPr>
            <w:tcW w:w="496" w:type="pct"/>
          </w:tcPr>
          <w:p w14:paraId="47C84AAC" w14:textId="77777777" w:rsidR="00C13BF3" w:rsidRDefault="00C13BF3" w:rsidP="00C13BF3"/>
        </w:tc>
        <w:tc>
          <w:tcPr>
            <w:tcW w:w="1530" w:type="pct"/>
          </w:tcPr>
          <w:p w14:paraId="69E575F5" w14:textId="0FCB588C" w:rsidR="00C13BF3" w:rsidRDefault="00C13BF3" w:rsidP="00C13BF3">
            <w:pPr>
              <w:jc w:val="left"/>
            </w:pPr>
            <w:r>
              <w:t>Ngày sửa</w:t>
            </w:r>
          </w:p>
        </w:tc>
      </w:tr>
    </w:tbl>
    <w:p w14:paraId="1433F94F" w14:textId="35C68B96" w:rsidR="0038032B" w:rsidRDefault="0038032B" w:rsidP="0038032B">
      <w:pPr>
        <w:pStyle w:val="u2"/>
      </w:pPr>
      <w:bookmarkStart w:id="21" w:name="_Toc513283587"/>
      <w:r>
        <w:t>App_Lawer</w:t>
      </w:r>
      <w:bookmarkEnd w:id="21"/>
      <w:r>
        <w:tab/>
      </w:r>
      <w:r>
        <w:tab/>
      </w:r>
      <w:r>
        <w:tab/>
      </w:r>
    </w:p>
    <w:p w14:paraId="28F0076B" w14:textId="496DEFEB" w:rsidR="0038032B" w:rsidRDefault="0038032B" w:rsidP="0038032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561057">
        <w:t>đơn đi theo luật sư</w:t>
      </w:r>
    </w:p>
    <w:p w14:paraId="1B5964CC" w14:textId="77777777" w:rsidR="0038032B" w:rsidRPr="00FF298C" w:rsidRDefault="0038032B" w:rsidP="0038032B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77201A" w:rsidRDefault="0038032B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77201A" w:rsidRDefault="0038032B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77201A" w:rsidRDefault="0038032B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38032B" w14:paraId="3AAE07CF" w14:textId="77777777" w:rsidTr="001F2731">
        <w:tc>
          <w:tcPr>
            <w:tcW w:w="1432" w:type="pct"/>
          </w:tcPr>
          <w:p w14:paraId="7795392E" w14:textId="77777777" w:rsidR="0038032B" w:rsidRPr="006C524C" w:rsidRDefault="0038032B" w:rsidP="001F2731">
            <w:r>
              <w:t>ID</w:t>
            </w:r>
          </w:p>
        </w:tc>
        <w:tc>
          <w:tcPr>
            <w:tcW w:w="743" w:type="pct"/>
          </w:tcPr>
          <w:p w14:paraId="32BF96C4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7B07BD2F" w14:textId="77777777" w:rsidR="0038032B" w:rsidRDefault="0038032B" w:rsidP="001F2731"/>
        </w:tc>
        <w:tc>
          <w:tcPr>
            <w:tcW w:w="379" w:type="pct"/>
          </w:tcPr>
          <w:p w14:paraId="72F1A80F" w14:textId="77777777" w:rsidR="0038032B" w:rsidRDefault="0038032B" w:rsidP="001F2731"/>
        </w:tc>
        <w:tc>
          <w:tcPr>
            <w:tcW w:w="497" w:type="pct"/>
          </w:tcPr>
          <w:p w14:paraId="3BC94E8C" w14:textId="77777777" w:rsidR="0038032B" w:rsidRDefault="0038032B" w:rsidP="001F2731"/>
        </w:tc>
        <w:tc>
          <w:tcPr>
            <w:tcW w:w="1553" w:type="pct"/>
          </w:tcPr>
          <w:p w14:paraId="34D71785" w14:textId="77777777" w:rsidR="0038032B" w:rsidRPr="006C524C" w:rsidRDefault="0038032B" w:rsidP="001F2731">
            <w:r>
              <w:t>ID tự tăng</w:t>
            </w:r>
          </w:p>
        </w:tc>
      </w:tr>
      <w:tr w:rsidR="0038032B" w14:paraId="5DB8DAC1" w14:textId="77777777" w:rsidTr="001F2731">
        <w:tc>
          <w:tcPr>
            <w:tcW w:w="1432" w:type="pct"/>
          </w:tcPr>
          <w:p w14:paraId="416E5668" w14:textId="295B9426" w:rsidR="0038032B" w:rsidRDefault="007B6FEA" w:rsidP="001F2731">
            <w:r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2D34D160" w14:textId="77777777" w:rsidR="0038032B" w:rsidRDefault="0038032B" w:rsidP="001F2731"/>
        </w:tc>
        <w:tc>
          <w:tcPr>
            <w:tcW w:w="379" w:type="pct"/>
          </w:tcPr>
          <w:p w14:paraId="5E5108AB" w14:textId="77777777" w:rsidR="0038032B" w:rsidRDefault="0038032B" w:rsidP="001F2731"/>
        </w:tc>
        <w:tc>
          <w:tcPr>
            <w:tcW w:w="497" w:type="pct"/>
          </w:tcPr>
          <w:p w14:paraId="65C67C2F" w14:textId="77777777" w:rsidR="0038032B" w:rsidRDefault="0038032B" w:rsidP="001F2731"/>
        </w:tc>
        <w:tc>
          <w:tcPr>
            <w:tcW w:w="1553" w:type="pct"/>
          </w:tcPr>
          <w:p w14:paraId="0A96FEC7" w14:textId="5B055C39" w:rsidR="0038032B" w:rsidRPr="006C524C" w:rsidRDefault="0038032B" w:rsidP="001F2731">
            <w:r>
              <w:t xml:space="preserve">Id đơn, link với </w:t>
            </w:r>
            <w:r w:rsidR="007B6FEA">
              <w:t xml:space="preserve">Application_Header_Id </w:t>
            </w:r>
            <w:r>
              <w:t xml:space="preserve">bảng </w:t>
            </w:r>
            <w:r w:rsidR="007B6FEA">
              <w:t>Application_Header</w:t>
            </w:r>
          </w:p>
        </w:tc>
      </w:tr>
      <w:tr w:rsidR="0038032B" w14:paraId="24BF8801" w14:textId="77777777" w:rsidTr="001F2731">
        <w:tc>
          <w:tcPr>
            <w:tcW w:w="1432" w:type="pct"/>
          </w:tcPr>
          <w:p w14:paraId="17ACFC60" w14:textId="5462CC73" w:rsidR="0038032B" w:rsidRPr="006C524C" w:rsidRDefault="0038032B" w:rsidP="001F2731">
            <w:r>
              <w:t>Lawer_Id</w:t>
            </w:r>
          </w:p>
        </w:tc>
        <w:tc>
          <w:tcPr>
            <w:tcW w:w="743" w:type="pct"/>
          </w:tcPr>
          <w:p w14:paraId="625AB5AE" w14:textId="77777777" w:rsidR="0038032B" w:rsidRPr="006C524C" w:rsidRDefault="0038032B" w:rsidP="001F2731">
            <w:r w:rsidRPr="006C524C">
              <w:t>NUMBER</w:t>
            </w:r>
          </w:p>
        </w:tc>
        <w:tc>
          <w:tcPr>
            <w:tcW w:w="396" w:type="pct"/>
          </w:tcPr>
          <w:p w14:paraId="4CF8C700" w14:textId="77777777" w:rsidR="0038032B" w:rsidRDefault="0038032B" w:rsidP="001F2731"/>
        </w:tc>
        <w:tc>
          <w:tcPr>
            <w:tcW w:w="379" w:type="pct"/>
          </w:tcPr>
          <w:p w14:paraId="7EF72F53" w14:textId="77777777" w:rsidR="0038032B" w:rsidRDefault="0038032B" w:rsidP="001F2731"/>
        </w:tc>
        <w:tc>
          <w:tcPr>
            <w:tcW w:w="497" w:type="pct"/>
          </w:tcPr>
          <w:p w14:paraId="6BDF8BAB" w14:textId="77777777" w:rsidR="0038032B" w:rsidRDefault="0038032B" w:rsidP="001F2731"/>
        </w:tc>
        <w:tc>
          <w:tcPr>
            <w:tcW w:w="1553" w:type="pct"/>
          </w:tcPr>
          <w:p w14:paraId="79FE1D86" w14:textId="01A0F384" w:rsidR="0038032B" w:rsidRPr="006C524C" w:rsidRDefault="0038032B" w:rsidP="001F2731">
            <w:r>
              <w:t>Id luật sư, Link với Lawer_Id bảng Lawer</w:t>
            </w:r>
          </w:p>
        </w:tc>
      </w:tr>
      <w:tr w:rsidR="0038032B" w14:paraId="6D638544" w14:textId="77777777" w:rsidTr="001F2731">
        <w:tc>
          <w:tcPr>
            <w:tcW w:w="1432" w:type="pct"/>
          </w:tcPr>
          <w:p w14:paraId="6A0434E4" w14:textId="625C2E49" w:rsidR="0038032B" w:rsidRDefault="00E74EFC" w:rsidP="001F2731">
            <w:r>
              <w:t>Notes</w:t>
            </w:r>
          </w:p>
        </w:tc>
        <w:tc>
          <w:tcPr>
            <w:tcW w:w="743" w:type="pct"/>
          </w:tcPr>
          <w:p w14:paraId="3E6E0657" w14:textId="5FFCB27F" w:rsidR="0038032B" w:rsidRDefault="00E74EFC" w:rsidP="001F2731">
            <w:r>
              <w:t>NVARCHAR</w:t>
            </w:r>
          </w:p>
        </w:tc>
        <w:tc>
          <w:tcPr>
            <w:tcW w:w="396" w:type="pct"/>
          </w:tcPr>
          <w:p w14:paraId="1DF60695" w14:textId="73954FB6" w:rsidR="0038032B" w:rsidRDefault="00E74EFC" w:rsidP="001F2731">
            <w:r>
              <w:t>MAX</w:t>
            </w:r>
          </w:p>
        </w:tc>
        <w:tc>
          <w:tcPr>
            <w:tcW w:w="379" w:type="pct"/>
          </w:tcPr>
          <w:p w14:paraId="026746D8" w14:textId="77777777" w:rsidR="0038032B" w:rsidRDefault="0038032B" w:rsidP="001F2731"/>
        </w:tc>
        <w:tc>
          <w:tcPr>
            <w:tcW w:w="497" w:type="pct"/>
          </w:tcPr>
          <w:p w14:paraId="4F156F3C" w14:textId="77777777" w:rsidR="0038032B" w:rsidRDefault="0038032B" w:rsidP="001F2731"/>
        </w:tc>
        <w:tc>
          <w:tcPr>
            <w:tcW w:w="1553" w:type="pct"/>
          </w:tcPr>
          <w:p w14:paraId="0459356F" w14:textId="6BDD41E4" w:rsidR="0038032B" w:rsidRDefault="00E74EFC" w:rsidP="001F2731">
            <w:r>
              <w:t>Ghi chú</w:t>
            </w:r>
          </w:p>
        </w:tc>
      </w:tr>
    </w:tbl>
    <w:p w14:paraId="00DE03A6" w14:textId="37491763" w:rsidR="00C3478C" w:rsidRDefault="00F475EC" w:rsidP="00C3478C">
      <w:pPr>
        <w:pStyle w:val="u2"/>
      </w:pPr>
      <w:bookmarkStart w:id="22" w:name="_Toc513283588"/>
      <w:r>
        <w:t>App_Fee_Fix</w:t>
      </w:r>
      <w:bookmarkEnd w:id="22"/>
      <w:r>
        <w:tab/>
      </w:r>
      <w:r w:rsidR="005D03F2">
        <w:tab/>
      </w:r>
    </w:p>
    <w:p w14:paraId="00DE03A7" w14:textId="12771B77" w:rsidR="00C3478C" w:rsidRDefault="00C3478C" w:rsidP="00C3478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A26742">
        <w:t xml:space="preserve">fee cố định </w:t>
      </w:r>
      <w:r w:rsidR="0038032B">
        <w:t>đi theo đơn chi tiết</w:t>
      </w:r>
    </w:p>
    <w:p w14:paraId="00DE03A8" w14:textId="77777777" w:rsidR="00C3478C" w:rsidRPr="00FF298C" w:rsidRDefault="00594AC1" w:rsidP="00C3478C">
      <w:pPr>
        <w:pStyle w:val="oancuaDanhsach"/>
        <w:numPr>
          <w:ilvl w:val="0"/>
          <w:numId w:val="8"/>
        </w:numPr>
      </w:pPr>
      <w:r>
        <w:t>Chi tiết các trường</w:t>
      </w:r>
      <w:r w:rsidR="00C3478C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0FC6" w14:paraId="00DE03AF" w14:textId="77777777" w:rsidTr="00F677B8">
        <w:trPr>
          <w:tblHeader/>
        </w:trPr>
        <w:tc>
          <w:tcPr>
            <w:tcW w:w="1432" w:type="pct"/>
            <w:shd w:val="clear" w:color="auto" w:fill="E6E6E6"/>
          </w:tcPr>
          <w:p w14:paraId="00DE03A9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0DE03AA" w14:textId="77777777" w:rsidR="009B0FC6" w:rsidRPr="0077201A" w:rsidRDefault="005108E1" w:rsidP="00A0222B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0DE03AB" w14:textId="77777777" w:rsidR="009B0FC6" w:rsidRPr="0077201A" w:rsidRDefault="009B0FC6" w:rsidP="00A0222B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0DE03AC" w14:textId="77777777" w:rsidR="009B0FC6" w:rsidRPr="0077201A" w:rsidRDefault="00EB15D8" w:rsidP="00A0222B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00DE03AD" w14:textId="77777777" w:rsidR="009B0FC6" w:rsidRPr="0077201A" w:rsidRDefault="003C2CBC" w:rsidP="00A0222B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0DE03AE" w14:textId="77777777" w:rsidR="009B0FC6" w:rsidRPr="0077201A" w:rsidRDefault="009B0FC6" w:rsidP="00A0222B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0FC6" w14:paraId="00DE03B6" w14:textId="77777777" w:rsidTr="00F677B8">
        <w:tc>
          <w:tcPr>
            <w:tcW w:w="1432" w:type="pct"/>
          </w:tcPr>
          <w:p w14:paraId="00DE03B0" w14:textId="0E6A253D" w:rsidR="009B0FC6" w:rsidRPr="006C524C" w:rsidRDefault="00F475EC" w:rsidP="00A0222B">
            <w:r>
              <w:t>ID</w:t>
            </w:r>
          </w:p>
        </w:tc>
        <w:tc>
          <w:tcPr>
            <w:tcW w:w="743" w:type="pct"/>
          </w:tcPr>
          <w:p w14:paraId="00DE03B1" w14:textId="77777777" w:rsidR="009B0FC6" w:rsidRPr="006C524C" w:rsidRDefault="009B0FC6" w:rsidP="00A0222B">
            <w:r w:rsidRPr="006C524C">
              <w:t>NUMBER</w:t>
            </w:r>
          </w:p>
        </w:tc>
        <w:tc>
          <w:tcPr>
            <w:tcW w:w="396" w:type="pct"/>
          </w:tcPr>
          <w:p w14:paraId="00DE03B2" w14:textId="77777777" w:rsidR="009B0FC6" w:rsidRDefault="009B0FC6" w:rsidP="00A0222B"/>
        </w:tc>
        <w:tc>
          <w:tcPr>
            <w:tcW w:w="379" w:type="pct"/>
          </w:tcPr>
          <w:p w14:paraId="00DE03B3" w14:textId="6202C28B" w:rsidR="009B0FC6" w:rsidRDefault="009B0FC6" w:rsidP="00A0222B"/>
        </w:tc>
        <w:tc>
          <w:tcPr>
            <w:tcW w:w="497" w:type="pct"/>
          </w:tcPr>
          <w:p w14:paraId="00DE03B4" w14:textId="77777777" w:rsidR="009B0FC6" w:rsidRDefault="009B0FC6" w:rsidP="00A0222B"/>
        </w:tc>
        <w:tc>
          <w:tcPr>
            <w:tcW w:w="1553" w:type="pct"/>
          </w:tcPr>
          <w:p w14:paraId="00DE03B5" w14:textId="68B7028D" w:rsidR="009B0FC6" w:rsidRPr="006C524C" w:rsidRDefault="001E1EE5" w:rsidP="006B267E">
            <w:r>
              <w:t>ID tự tăng</w:t>
            </w:r>
          </w:p>
        </w:tc>
      </w:tr>
      <w:tr w:rsidR="007B6FEA" w14:paraId="00DE03BD" w14:textId="77777777" w:rsidTr="00F677B8">
        <w:tc>
          <w:tcPr>
            <w:tcW w:w="1432" w:type="pct"/>
          </w:tcPr>
          <w:p w14:paraId="00DE03B7" w14:textId="23822703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0DE03B8" w14:textId="743B3154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00DE03B9" w14:textId="33910939" w:rsidR="007B6FEA" w:rsidRDefault="007B6FEA" w:rsidP="007B6FEA"/>
        </w:tc>
        <w:tc>
          <w:tcPr>
            <w:tcW w:w="379" w:type="pct"/>
          </w:tcPr>
          <w:p w14:paraId="00DE03BA" w14:textId="5E1B8D26" w:rsidR="007B6FEA" w:rsidRDefault="007B6FEA" w:rsidP="007B6FEA"/>
        </w:tc>
        <w:tc>
          <w:tcPr>
            <w:tcW w:w="497" w:type="pct"/>
          </w:tcPr>
          <w:p w14:paraId="00DE03BB" w14:textId="77777777" w:rsidR="007B6FEA" w:rsidRDefault="007B6FEA" w:rsidP="007B6FEA"/>
        </w:tc>
        <w:tc>
          <w:tcPr>
            <w:tcW w:w="1553" w:type="pct"/>
          </w:tcPr>
          <w:p w14:paraId="00DE03BC" w14:textId="40818814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677B8" w14:paraId="00DE03C4" w14:textId="77777777" w:rsidTr="00F677B8">
        <w:tc>
          <w:tcPr>
            <w:tcW w:w="1432" w:type="pct"/>
          </w:tcPr>
          <w:p w14:paraId="00DE03BE" w14:textId="63392A93" w:rsidR="00F677B8" w:rsidRPr="006C524C" w:rsidRDefault="00F677B8" w:rsidP="00F677B8">
            <w:r>
              <w:t>Fee_Id</w:t>
            </w:r>
          </w:p>
        </w:tc>
        <w:tc>
          <w:tcPr>
            <w:tcW w:w="743" w:type="pct"/>
          </w:tcPr>
          <w:p w14:paraId="00DE03BF" w14:textId="1FC5FF52" w:rsidR="00F677B8" w:rsidRPr="006C524C" w:rsidRDefault="00F677B8" w:rsidP="00F677B8">
            <w:r w:rsidRPr="006C524C">
              <w:t>NUMBER</w:t>
            </w:r>
          </w:p>
        </w:tc>
        <w:tc>
          <w:tcPr>
            <w:tcW w:w="396" w:type="pct"/>
          </w:tcPr>
          <w:p w14:paraId="00DE03C0" w14:textId="09E0AD4E" w:rsidR="00F677B8" w:rsidRDefault="00F677B8" w:rsidP="00F677B8"/>
        </w:tc>
        <w:tc>
          <w:tcPr>
            <w:tcW w:w="379" w:type="pct"/>
          </w:tcPr>
          <w:p w14:paraId="00DE03C1" w14:textId="77777777" w:rsidR="00F677B8" w:rsidRDefault="00F677B8" w:rsidP="00F677B8"/>
        </w:tc>
        <w:tc>
          <w:tcPr>
            <w:tcW w:w="497" w:type="pct"/>
          </w:tcPr>
          <w:p w14:paraId="00DE03C2" w14:textId="77777777" w:rsidR="00F677B8" w:rsidRDefault="00F677B8" w:rsidP="00F677B8"/>
        </w:tc>
        <w:tc>
          <w:tcPr>
            <w:tcW w:w="1553" w:type="pct"/>
          </w:tcPr>
          <w:p w14:paraId="00DE03C3" w14:textId="4C7506F3" w:rsidR="00F677B8" w:rsidRPr="006C524C" w:rsidRDefault="00F677B8" w:rsidP="00F677B8">
            <w:r>
              <w:t>Id fee cố định, Link với Fee_Id bảng Sys_Fix_Charge</w:t>
            </w:r>
          </w:p>
        </w:tc>
      </w:tr>
      <w:tr w:rsidR="00F677B8" w14:paraId="5C8E21F9" w14:textId="77777777" w:rsidTr="00F677B8">
        <w:tc>
          <w:tcPr>
            <w:tcW w:w="1432" w:type="pct"/>
          </w:tcPr>
          <w:p w14:paraId="0579D79C" w14:textId="084BB8F3" w:rsidR="00F677B8" w:rsidRDefault="00F677B8" w:rsidP="00F677B8">
            <w:r>
              <w:t>IsUse</w:t>
            </w:r>
          </w:p>
        </w:tc>
        <w:tc>
          <w:tcPr>
            <w:tcW w:w="743" w:type="pct"/>
          </w:tcPr>
          <w:p w14:paraId="2E512003" w14:textId="36556D6A" w:rsidR="00F677B8" w:rsidRPr="006C524C" w:rsidRDefault="00F677B8" w:rsidP="00F677B8">
            <w:r>
              <w:t>NUMBER</w:t>
            </w:r>
          </w:p>
        </w:tc>
        <w:tc>
          <w:tcPr>
            <w:tcW w:w="396" w:type="pct"/>
          </w:tcPr>
          <w:p w14:paraId="7945F099" w14:textId="06535606" w:rsidR="00F677B8" w:rsidRDefault="00F677B8" w:rsidP="00F677B8">
            <w:r>
              <w:t>1</w:t>
            </w:r>
          </w:p>
        </w:tc>
        <w:tc>
          <w:tcPr>
            <w:tcW w:w="379" w:type="pct"/>
          </w:tcPr>
          <w:p w14:paraId="0B2C11CD" w14:textId="77777777" w:rsidR="00F677B8" w:rsidRDefault="00F677B8" w:rsidP="00F677B8"/>
        </w:tc>
        <w:tc>
          <w:tcPr>
            <w:tcW w:w="497" w:type="pct"/>
          </w:tcPr>
          <w:p w14:paraId="34B38E76" w14:textId="77777777" w:rsidR="00F677B8" w:rsidRDefault="00F677B8" w:rsidP="00F677B8"/>
        </w:tc>
        <w:tc>
          <w:tcPr>
            <w:tcW w:w="1553" w:type="pct"/>
          </w:tcPr>
          <w:p w14:paraId="6F84FBD6" w14:textId="77777777" w:rsidR="00F677B8" w:rsidRDefault="00F677B8" w:rsidP="00F677B8">
            <w:r>
              <w:t>Có sử dụng loại fee này hay không.</w:t>
            </w:r>
          </w:p>
          <w:p w14:paraId="571B1908" w14:textId="77777777" w:rsidR="00F677B8" w:rsidRDefault="00F677B8" w:rsidP="00F677B8">
            <w:r>
              <w:t>1: Có</w:t>
            </w:r>
          </w:p>
          <w:p w14:paraId="676D060D" w14:textId="0E1B327A" w:rsidR="00F677B8" w:rsidRDefault="00F677B8" w:rsidP="00F677B8">
            <w:r>
              <w:lastRenderedPageBreak/>
              <w:t>0: Không</w:t>
            </w:r>
          </w:p>
        </w:tc>
      </w:tr>
      <w:tr w:rsidR="00F677B8" w14:paraId="7612A346" w14:textId="77777777" w:rsidTr="00F677B8">
        <w:tc>
          <w:tcPr>
            <w:tcW w:w="1432" w:type="pct"/>
          </w:tcPr>
          <w:p w14:paraId="6760415A" w14:textId="68C24B77" w:rsidR="00F677B8" w:rsidRDefault="00F677B8" w:rsidP="00F677B8">
            <w:r>
              <w:lastRenderedPageBreak/>
              <w:t>Number_Of_Patent</w:t>
            </w:r>
          </w:p>
        </w:tc>
        <w:tc>
          <w:tcPr>
            <w:tcW w:w="743" w:type="pct"/>
          </w:tcPr>
          <w:p w14:paraId="72B80810" w14:textId="50FFB6D4" w:rsidR="00F677B8" w:rsidRDefault="00A26742" w:rsidP="00F677B8">
            <w:r>
              <w:t>NUMBER</w:t>
            </w:r>
          </w:p>
        </w:tc>
        <w:tc>
          <w:tcPr>
            <w:tcW w:w="396" w:type="pct"/>
          </w:tcPr>
          <w:p w14:paraId="191A3D02" w14:textId="77777777" w:rsidR="00F677B8" w:rsidRDefault="00F677B8" w:rsidP="00F677B8"/>
        </w:tc>
        <w:tc>
          <w:tcPr>
            <w:tcW w:w="379" w:type="pct"/>
          </w:tcPr>
          <w:p w14:paraId="1EA33E7C" w14:textId="77777777" w:rsidR="00F677B8" w:rsidRDefault="00F677B8" w:rsidP="00F677B8"/>
        </w:tc>
        <w:tc>
          <w:tcPr>
            <w:tcW w:w="497" w:type="pct"/>
          </w:tcPr>
          <w:p w14:paraId="77A0DCD5" w14:textId="77777777" w:rsidR="00F677B8" w:rsidRDefault="00F677B8" w:rsidP="00F677B8"/>
        </w:tc>
        <w:tc>
          <w:tcPr>
            <w:tcW w:w="1553" w:type="pct"/>
          </w:tcPr>
          <w:p w14:paraId="7144C3A6" w14:textId="43CB10E5" w:rsidR="00F677B8" w:rsidRDefault="00F677B8" w:rsidP="00F677B8">
            <w:r>
              <w:t>Số đối tượng tính phí</w:t>
            </w:r>
          </w:p>
        </w:tc>
      </w:tr>
      <w:tr w:rsidR="00F677B8" w14:paraId="46E40C60" w14:textId="77777777" w:rsidTr="00F677B8">
        <w:tc>
          <w:tcPr>
            <w:tcW w:w="1432" w:type="pct"/>
          </w:tcPr>
          <w:p w14:paraId="7341792E" w14:textId="0B300343" w:rsidR="00F677B8" w:rsidRDefault="00F677B8" w:rsidP="00F677B8">
            <w:r>
              <w:t>Amount</w:t>
            </w:r>
          </w:p>
        </w:tc>
        <w:tc>
          <w:tcPr>
            <w:tcW w:w="743" w:type="pct"/>
          </w:tcPr>
          <w:p w14:paraId="31D2D472" w14:textId="5CBF0655" w:rsidR="00F677B8" w:rsidRDefault="00F677B8" w:rsidP="00F677B8">
            <w:r>
              <w:t>NUMBER</w:t>
            </w:r>
          </w:p>
        </w:tc>
        <w:tc>
          <w:tcPr>
            <w:tcW w:w="396" w:type="pct"/>
          </w:tcPr>
          <w:p w14:paraId="002CE146" w14:textId="77777777" w:rsidR="00F677B8" w:rsidRDefault="00F677B8" w:rsidP="00F677B8"/>
        </w:tc>
        <w:tc>
          <w:tcPr>
            <w:tcW w:w="379" w:type="pct"/>
          </w:tcPr>
          <w:p w14:paraId="54CAF553" w14:textId="77777777" w:rsidR="00F677B8" w:rsidRDefault="00F677B8" w:rsidP="00F677B8"/>
        </w:tc>
        <w:tc>
          <w:tcPr>
            <w:tcW w:w="497" w:type="pct"/>
          </w:tcPr>
          <w:p w14:paraId="09324228" w14:textId="77777777" w:rsidR="00F677B8" w:rsidRDefault="00F677B8" w:rsidP="00F677B8"/>
        </w:tc>
        <w:tc>
          <w:tcPr>
            <w:tcW w:w="1553" w:type="pct"/>
          </w:tcPr>
          <w:p w14:paraId="6820A197" w14:textId="3F84D2B0" w:rsidR="00F677B8" w:rsidRDefault="00F677B8" w:rsidP="00F677B8">
            <w:r>
              <w:t>Số tiền</w:t>
            </w:r>
          </w:p>
        </w:tc>
      </w:tr>
    </w:tbl>
    <w:p w14:paraId="2964DA06" w14:textId="1C3383F4" w:rsidR="009B7C01" w:rsidRDefault="009B7C01" w:rsidP="009B7C01">
      <w:pPr>
        <w:pStyle w:val="u2"/>
      </w:pPr>
      <w:bookmarkStart w:id="23" w:name="_Toc513283589"/>
      <w:r>
        <w:t>App_Fee_Service</w:t>
      </w:r>
      <w:bookmarkEnd w:id="23"/>
      <w:r>
        <w:tab/>
      </w:r>
      <w:r>
        <w:tab/>
      </w:r>
    </w:p>
    <w:p w14:paraId="1D0CDA0B" w14:textId="313C3F70" w:rsidR="009B7C01" w:rsidRDefault="009B7C01" w:rsidP="009B7C01">
      <w:pPr>
        <w:pStyle w:val="oancuaDanhsach"/>
        <w:numPr>
          <w:ilvl w:val="0"/>
          <w:numId w:val="8"/>
        </w:numPr>
      </w:pPr>
      <w:r>
        <w:t>Mục đích: Lưu trữ thông ti</w:t>
      </w:r>
      <w:r w:rsidR="0038032B">
        <w:t>n các fee dịch vụ đi theo đơn chi tiết</w:t>
      </w:r>
    </w:p>
    <w:p w14:paraId="1115A4E0" w14:textId="77777777" w:rsidR="009B7C01" w:rsidRPr="00FF298C" w:rsidRDefault="009B7C01" w:rsidP="009B7C01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B7C01" w14:paraId="468DC60B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662E6CB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B3C9CD1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F58B1B3" w14:textId="77777777" w:rsidR="009B7C01" w:rsidRPr="0077201A" w:rsidRDefault="009B7C01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8A60D94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638975" w14:textId="77777777" w:rsidR="009B7C01" w:rsidRPr="0077201A" w:rsidRDefault="009B7C01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69D2B2A" w14:textId="77777777" w:rsidR="009B7C01" w:rsidRPr="0077201A" w:rsidRDefault="009B7C01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9B7C01" w14:paraId="102C8A76" w14:textId="77777777" w:rsidTr="001F2731">
        <w:tc>
          <w:tcPr>
            <w:tcW w:w="1432" w:type="pct"/>
          </w:tcPr>
          <w:p w14:paraId="47F38164" w14:textId="77777777" w:rsidR="009B7C01" w:rsidRPr="006C524C" w:rsidRDefault="009B7C01" w:rsidP="001F2731">
            <w:r>
              <w:t>ID</w:t>
            </w:r>
          </w:p>
        </w:tc>
        <w:tc>
          <w:tcPr>
            <w:tcW w:w="743" w:type="pct"/>
          </w:tcPr>
          <w:p w14:paraId="63B7BAA8" w14:textId="77777777" w:rsidR="009B7C01" w:rsidRPr="006C524C" w:rsidRDefault="009B7C01" w:rsidP="001F2731">
            <w:r w:rsidRPr="006C524C">
              <w:t>NUMBER</w:t>
            </w:r>
          </w:p>
        </w:tc>
        <w:tc>
          <w:tcPr>
            <w:tcW w:w="396" w:type="pct"/>
          </w:tcPr>
          <w:p w14:paraId="1A80BD5D" w14:textId="77777777" w:rsidR="009B7C01" w:rsidRDefault="009B7C01" w:rsidP="001F2731"/>
        </w:tc>
        <w:tc>
          <w:tcPr>
            <w:tcW w:w="379" w:type="pct"/>
          </w:tcPr>
          <w:p w14:paraId="57ED55B3" w14:textId="77777777" w:rsidR="009B7C01" w:rsidRDefault="009B7C01" w:rsidP="001F2731"/>
        </w:tc>
        <w:tc>
          <w:tcPr>
            <w:tcW w:w="497" w:type="pct"/>
          </w:tcPr>
          <w:p w14:paraId="46FDA7B7" w14:textId="77777777" w:rsidR="009B7C01" w:rsidRDefault="009B7C01" w:rsidP="001F2731"/>
        </w:tc>
        <w:tc>
          <w:tcPr>
            <w:tcW w:w="1553" w:type="pct"/>
          </w:tcPr>
          <w:p w14:paraId="0C1802B5" w14:textId="77777777" w:rsidR="009B7C01" w:rsidRPr="006C524C" w:rsidRDefault="009B7C01" w:rsidP="001F2731">
            <w:r>
              <w:t>ID tự tăng</w:t>
            </w:r>
          </w:p>
        </w:tc>
      </w:tr>
      <w:tr w:rsidR="007B6FEA" w14:paraId="62D9F686" w14:textId="77777777" w:rsidTr="001F2731">
        <w:tc>
          <w:tcPr>
            <w:tcW w:w="1432" w:type="pct"/>
          </w:tcPr>
          <w:p w14:paraId="17C886E5" w14:textId="7E2565F9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02EBB13F" w14:textId="771AB80D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26FB7E41" w14:textId="77777777" w:rsidR="007B6FEA" w:rsidRDefault="007B6FEA" w:rsidP="007B6FEA"/>
        </w:tc>
        <w:tc>
          <w:tcPr>
            <w:tcW w:w="379" w:type="pct"/>
          </w:tcPr>
          <w:p w14:paraId="19273838" w14:textId="77777777" w:rsidR="007B6FEA" w:rsidRDefault="007B6FEA" w:rsidP="007B6FEA"/>
        </w:tc>
        <w:tc>
          <w:tcPr>
            <w:tcW w:w="497" w:type="pct"/>
          </w:tcPr>
          <w:p w14:paraId="10A47418" w14:textId="77777777" w:rsidR="007B6FEA" w:rsidRDefault="007B6FEA" w:rsidP="007B6FEA"/>
        </w:tc>
        <w:tc>
          <w:tcPr>
            <w:tcW w:w="1553" w:type="pct"/>
          </w:tcPr>
          <w:p w14:paraId="10067598" w14:textId="2C2C058E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4BD6DF68" w14:textId="77777777" w:rsidTr="001F2731">
        <w:tc>
          <w:tcPr>
            <w:tcW w:w="1432" w:type="pct"/>
          </w:tcPr>
          <w:p w14:paraId="5ED35642" w14:textId="3A945B87" w:rsidR="00A26742" w:rsidRPr="006C524C" w:rsidRDefault="00A26742" w:rsidP="00A26742">
            <w:r>
              <w:t>Fee_Service_Id</w:t>
            </w:r>
          </w:p>
        </w:tc>
        <w:tc>
          <w:tcPr>
            <w:tcW w:w="743" w:type="pct"/>
          </w:tcPr>
          <w:p w14:paraId="6CA10B2C" w14:textId="4B39D6BD" w:rsidR="00A26742" w:rsidRPr="006C524C" w:rsidRDefault="00A26742" w:rsidP="00A26742">
            <w:r w:rsidRPr="006C524C">
              <w:t>NUMBER</w:t>
            </w:r>
          </w:p>
        </w:tc>
        <w:tc>
          <w:tcPr>
            <w:tcW w:w="396" w:type="pct"/>
          </w:tcPr>
          <w:p w14:paraId="79369815" w14:textId="77777777" w:rsidR="00A26742" w:rsidRDefault="00A26742" w:rsidP="00A26742"/>
        </w:tc>
        <w:tc>
          <w:tcPr>
            <w:tcW w:w="379" w:type="pct"/>
          </w:tcPr>
          <w:p w14:paraId="3E755CA2" w14:textId="77777777" w:rsidR="00A26742" w:rsidRDefault="00A26742" w:rsidP="00A26742"/>
        </w:tc>
        <w:tc>
          <w:tcPr>
            <w:tcW w:w="497" w:type="pct"/>
          </w:tcPr>
          <w:p w14:paraId="376F8832" w14:textId="77777777" w:rsidR="00A26742" w:rsidRDefault="00A26742" w:rsidP="00A26742"/>
        </w:tc>
        <w:tc>
          <w:tcPr>
            <w:tcW w:w="1553" w:type="pct"/>
          </w:tcPr>
          <w:p w14:paraId="4CC8BBBB" w14:textId="011B5829" w:rsidR="00A26742" w:rsidRPr="006C524C" w:rsidRDefault="00A26742" w:rsidP="00A26742">
            <w:r>
              <w:t>Id fee dịch vụ, Link với Fee_Service_Id bảng Sys_Service_Charge</w:t>
            </w:r>
          </w:p>
        </w:tc>
      </w:tr>
      <w:tr w:rsidR="009B7C01" w14:paraId="24D52955" w14:textId="77777777" w:rsidTr="001F2731">
        <w:tc>
          <w:tcPr>
            <w:tcW w:w="1432" w:type="pct"/>
          </w:tcPr>
          <w:p w14:paraId="0D4576E5" w14:textId="77777777" w:rsidR="009B7C01" w:rsidRDefault="009B7C01" w:rsidP="001F2731">
            <w:r>
              <w:t>IsUse</w:t>
            </w:r>
          </w:p>
        </w:tc>
        <w:tc>
          <w:tcPr>
            <w:tcW w:w="743" w:type="pct"/>
          </w:tcPr>
          <w:p w14:paraId="3CEEE810" w14:textId="77777777" w:rsidR="009B7C01" w:rsidRPr="006C524C" w:rsidRDefault="009B7C01" w:rsidP="001F2731">
            <w:r>
              <w:t>NUMBER</w:t>
            </w:r>
          </w:p>
        </w:tc>
        <w:tc>
          <w:tcPr>
            <w:tcW w:w="396" w:type="pct"/>
          </w:tcPr>
          <w:p w14:paraId="3449827C" w14:textId="77777777" w:rsidR="009B7C01" w:rsidRDefault="009B7C01" w:rsidP="001F2731">
            <w:r>
              <w:t>1</w:t>
            </w:r>
          </w:p>
        </w:tc>
        <w:tc>
          <w:tcPr>
            <w:tcW w:w="379" w:type="pct"/>
          </w:tcPr>
          <w:p w14:paraId="031F8C44" w14:textId="77777777" w:rsidR="009B7C01" w:rsidRDefault="009B7C01" w:rsidP="001F2731"/>
        </w:tc>
        <w:tc>
          <w:tcPr>
            <w:tcW w:w="497" w:type="pct"/>
          </w:tcPr>
          <w:p w14:paraId="6C54CF89" w14:textId="77777777" w:rsidR="009B7C01" w:rsidRDefault="009B7C01" w:rsidP="001F2731"/>
        </w:tc>
        <w:tc>
          <w:tcPr>
            <w:tcW w:w="1553" w:type="pct"/>
          </w:tcPr>
          <w:p w14:paraId="0CAABBE0" w14:textId="77777777" w:rsidR="009B7C01" w:rsidRDefault="009B7C01" w:rsidP="001F2731">
            <w:r>
              <w:t>Có sử dụng loại fee này hay không.</w:t>
            </w:r>
          </w:p>
          <w:p w14:paraId="0CF64995" w14:textId="77777777" w:rsidR="009B7C01" w:rsidRDefault="009B7C01" w:rsidP="001F2731">
            <w:r>
              <w:t>1: Có</w:t>
            </w:r>
          </w:p>
          <w:p w14:paraId="5F719E5C" w14:textId="77777777" w:rsidR="009B7C01" w:rsidRDefault="009B7C01" w:rsidP="001F2731">
            <w:r>
              <w:t>0: Không</w:t>
            </w:r>
          </w:p>
        </w:tc>
      </w:tr>
      <w:tr w:rsidR="009B7C01" w14:paraId="77FAB7FD" w14:textId="77777777" w:rsidTr="001F2731">
        <w:tc>
          <w:tcPr>
            <w:tcW w:w="1432" w:type="pct"/>
          </w:tcPr>
          <w:p w14:paraId="209F69AA" w14:textId="77777777" w:rsidR="009B7C01" w:rsidRDefault="009B7C01" w:rsidP="001F2731">
            <w:r>
              <w:t>Number_Of_Patent</w:t>
            </w:r>
          </w:p>
        </w:tc>
        <w:tc>
          <w:tcPr>
            <w:tcW w:w="743" w:type="pct"/>
          </w:tcPr>
          <w:p w14:paraId="1EA552AF" w14:textId="41BEB465" w:rsidR="009B7C01" w:rsidRDefault="00A26742" w:rsidP="001F2731">
            <w:r>
              <w:t>NUMBER</w:t>
            </w:r>
          </w:p>
        </w:tc>
        <w:tc>
          <w:tcPr>
            <w:tcW w:w="396" w:type="pct"/>
          </w:tcPr>
          <w:p w14:paraId="4761D8B1" w14:textId="77777777" w:rsidR="009B7C01" w:rsidRDefault="009B7C01" w:rsidP="001F2731"/>
        </w:tc>
        <w:tc>
          <w:tcPr>
            <w:tcW w:w="379" w:type="pct"/>
          </w:tcPr>
          <w:p w14:paraId="0FC2E555" w14:textId="77777777" w:rsidR="009B7C01" w:rsidRDefault="009B7C01" w:rsidP="001F2731"/>
        </w:tc>
        <w:tc>
          <w:tcPr>
            <w:tcW w:w="497" w:type="pct"/>
          </w:tcPr>
          <w:p w14:paraId="42E497FD" w14:textId="77777777" w:rsidR="009B7C01" w:rsidRDefault="009B7C01" w:rsidP="001F2731"/>
        </w:tc>
        <w:tc>
          <w:tcPr>
            <w:tcW w:w="1553" w:type="pct"/>
          </w:tcPr>
          <w:p w14:paraId="56A7A1E5" w14:textId="77777777" w:rsidR="009B7C01" w:rsidRDefault="009B7C01" w:rsidP="001F2731">
            <w:r>
              <w:t>Số đối tượng tính phí</w:t>
            </w:r>
          </w:p>
        </w:tc>
      </w:tr>
      <w:tr w:rsidR="009B7C01" w14:paraId="13CB9198" w14:textId="77777777" w:rsidTr="001F2731">
        <w:tc>
          <w:tcPr>
            <w:tcW w:w="1432" w:type="pct"/>
          </w:tcPr>
          <w:p w14:paraId="68715108" w14:textId="77777777" w:rsidR="009B7C01" w:rsidRDefault="009B7C01" w:rsidP="001F2731">
            <w:r>
              <w:t>Amount</w:t>
            </w:r>
          </w:p>
        </w:tc>
        <w:tc>
          <w:tcPr>
            <w:tcW w:w="743" w:type="pct"/>
          </w:tcPr>
          <w:p w14:paraId="5E3E7DF1" w14:textId="77777777" w:rsidR="009B7C01" w:rsidRDefault="009B7C01" w:rsidP="001F2731">
            <w:r>
              <w:t>NUMBER</w:t>
            </w:r>
          </w:p>
        </w:tc>
        <w:tc>
          <w:tcPr>
            <w:tcW w:w="396" w:type="pct"/>
          </w:tcPr>
          <w:p w14:paraId="1E725ED2" w14:textId="77777777" w:rsidR="009B7C01" w:rsidRDefault="009B7C01" w:rsidP="001F2731"/>
        </w:tc>
        <w:tc>
          <w:tcPr>
            <w:tcW w:w="379" w:type="pct"/>
          </w:tcPr>
          <w:p w14:paraId="24AC50B8" w14:textId="77777777" w:rsidR="009B7C01" w:rsidRDefault="009B7C01" w:rsidP="001F2731"/>
        </w:tc>
        <w:tc>
          <w:tcPr>
            <w:tcW w:w="497" w:type="pct"/>
          </w:tcPr>
          <w:p w14:paraId="01A15FB1" w14:textId="77777777" w:rsidR="009B7C01" w:rsidRDefault="009B7C01" w:rsidP="001F2731"/>
        </w:tc>
        <w:tc>
          <w:tcPr>
            <w:tcW w:w="1553" w:type="pct"/>
          </w:tcPr>
          <w:p w14:paraId="26E0A94C" w14:textId="77777777" w:rsidR="009B7C01" w:rsidRDefault="009B7C01" w:rsidP="001F2731">
            <w:r>
              <w:t>Số tiền</w:t>
            </w:r>
          </w:p>
        </w:tc>
      </w:tr>
    </w:tbl>
    <w:p w14:paraId="34C6D2EA" w14:textId="5F8E0386" w:rsidR="00A26742" w:rsidRDefault="00A26742" w:rsidP="00A26742">
      <w:pPr>
        <w:pStyle w:val="u2"/>
      </w:pPr>
      <w:bookmarkStart w:id="24" w:name="_Toc513283590"/>
      <w:r>
        <w:t>App_Document</w:t>
      </w:r>
      <w:bookmarkEnd w:id="24"/>
      <w:r>
        <w:tab/>
      </w:r>
    </w:p>
    <w:p w14:paraId="4A963692" w14:textId="3F26891E" w:rsidR="00A26742" w:rsidRDefault="00A26742" w:rsidP="00A26742">
      <w:pPr>
        <w:pStyle w:val="oancuaDanhsach"/>
        <w:numPr>
          <w:ilvl w:val="0"/>
          <w:numId w:val="8"/>
        </w:numPr>
      </w:pPr>
      <w:r>
        <w:t xml:space="preserve">Mục đích: Lưu trữ thông </w:t>
      </w:r>
      <w:r w:rsidR="0038032B">
        <w:t>tin các tài liệu đi theo đơn chi tiết</w:t>
      </w:r>
    </w:p>
    <w:p w14:paraId="7FB85787" w14:textId="77777777" w:rsidR="00A26742" w:rsidRPr="00FF298C" w:rsidRDefault="00A26742" w:rsidP="00A26742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26742" w14:paraId="5829282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5E02C3BD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B1C0081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C4C1C58" w14:textId="77777777" w:rsidR="00A26742" w:rsidRPr="0077201A" w:rsidRDefault="00A26742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EE840BF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F08C510" w14:textId="77777777" w:rsidR="00A26742" w:rsidRPr="0077201A" w:rsidRDefault="00A26742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7CE34F" w14:textId="77777777" w:rsidR="00A26742" w:rsidRPr="0077201A" w:rsidRDefault="00A26742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01691D" w14:textId="77777777" w:rsidTr="001F2731">
        <w:tc>
          <w:tcPr>
            <w:tcW w:w="1432" w:type="pct"/>
          </w:tcPr>
          <w:p w14:paraId="3DF5A9C5" w14:textId="77777777" w:rsidR="00A26742" w:rsidRPr="006C524C" w:rsidRDefault="00A26742" w:rsidP="001F2731">
            <w:r>
              <w:t>ID</w:t>
            </w:r>
          </w:p>
        </w:tc>
        <w:tc>
          <w:tcPr>
            <w:tcW w:w="743" w:type="pct"/>
          </w:tcPr>
          <w:p w14:paraId="147EC95B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5EFF52EB" w14:textId="77777777" w:rsidR="00A26742" w:rsidRDefault="00A26742" w:rsidP="001F2731"/>
        </w:tc>
        <w:tc>
          <w:tcPr>
            <w:tcW w:w="379" w:type="pct"/>
          </w:tcPr>
          <w:p w14:paraId="041CD751" w14:textId="77777777" w:rsidR="00A26742" w:rsidRDefault="00A26742" w:rsidP="001F2731"/>
        </w:tc>
        <w:tc>
          <w:tcPr>
            <w:tcW w:w="497" w:type="pct"/>
          </w:tcPr>
          <w:p w14:paraId="617CFF03" w14:textId="77777777" w:rsidR="00A26742" w:rsidRDefault="00A26742" w:rsidP="001F2731"/>
        </w:tc>
        <w:tc>
          <w:tcPr>
            <w:tcW w:w="1553" w:type="pct"/>
          </w:tcPr>
          <w:p w14:paraId="135005F6" w14:textId="77777777" w:rsidR="00A26742" w:rsidRPr="006C524C" w:rsidRDefault="00A26742" w:rsidP="001F2731">
            <w:r>
              <w:t>ID tự tăng</w:t>
            </w:r>
          </w:p>
        </w:tc>
      </w:tr>
      <w:tr w:rsidR="007B6FEA" w14:paraId="74B16ED1" w14:textId="77777777" w:rsidTr="001F2731">
        <w:tc>
          <w:tcPr>
            <w:tcW w:w="1432" w:type="pct"/>
          </w:tcPr>
          <w:p w14:paraId="512A4098" w14:textId="48D5CFCE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5CFCF6DD" w14:textId="721C5CBE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6F975659" w14:textId="77777777" w:rsidR="007B6FEA" w:rsidRDefault="007B6FEA" w:rsidP="007B6FEA"/>
        </w:tc>
        <w:tc>
          <w:tcPr>
            <w:tcW w:w="379" w:type="pct"/>
          </w:tcPr>
          <w:p w14:paraId="1BD87AE9" w14:textId="77777777" w:rsidR="007B6FEA" w:rsidRDefault="007B6FEA" w:rsidP="007B6FEA"/>
        </w:tc>
        <w:tc>
          <w:tcPr>
            <w:tcW w:w="497" w:type="pct"/>
          </w:tcPr>
          <w:p w14:paraId="5AF009BF" w14:textId="77777777" w:rsidR="007B6FEA" w:rsidRDefault="007B6FEA" w:rsidP="007B6FEA"/>
        </w:tc>
        <w:tc>
          <w:tcPr>
            <w:tcW w:w="1553" w:type="pct"/>
          </w:tcPr>
          <w:p w14:paraId="45B2BAB4" w14:textId="4986DF45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A26742" w14:paraId="53DDAC37" w14:textId="77777777" w:rsidTr="001F2731">
        <w:tc>
          <w:tcPr>
            <w:tcW w:w="1432" w:type="pct"/>
          </w:tcPr>
          <w:p w14:paraId="55F5498D" w14:textId="5A99E25C" w:rsidR="00A26742" w:rsidRPr="006C524C" w:rsidRDefault="00A26742" w:rsidP="001F2731">
            <w:r>
              <w:t>Document_Id</w:t>
            </w:r>
          </w:p>
        </w:tc>
        <w:tc>
          <w:tcPr>
            <w:tcW w:w="743" w:type="pct"/>
          </w:tcPr>
          <w:p w14:paraId="3E13895A" w14:textId="77777777" w:rsidR="00A26742" w:rsidRPr="006C524C" w:rsidRDefault="00A26742" w:rsidP="001F2731">
            <w:r w:rsidRPr="006C524C">
              <w:t>NUMBER</w:t>
            </w:r>
          </w:p>
        </w:tc>
        <w:tc>
          <w:tcPr>
            <w:tcW w:w="396" w:type="pct"/>
          </w:tcPr>
          <w:p w14:paraId="0E892774" w14:textId="77777777" w:rsidR="00A26742" w:rsidRDefault="00A26742" w:rsidP="001F2731"/>
        </w:tc>
        <w:tc>
          <w:tcPr>
            <w:tcW w:w="379" w:type="pct"/>
          </w:tcPr>
          <w:p w14:paraId="3EBB33E1" w14:textId="77777777" w:rsidR="00A26742" w:rsidRDefault="00A26742" w:rsidP="001F2731"/>
        </w:tc>
        <w:tc>
          <w:tcPr>
            <w:tcW w:w="497" w:type="pct"/>
          </w:tcPr>
          <w:p w14:paraId="2EC2150F" w14:textId="77777777" w:rsidR="00A26742" w:rsidRDefault="00A26742" w:rsidP="001F2731"/>
        </w:tc>
        <w:tc>
          <w:tcPr>
            <w:tcW w:w="1553" w:type="pct"/>
          </w:tcPr>
          <w:p w14:paraId="66AE9D84" w14:textId="36155499" w:rsidR="00A26742" w:rsidRPr="006C524C" w:rsidRDefault="00A26742" w:rsidP="001F2731">
            <w:r>
              <w:t>Id fee dịch vụ, Link với Document_Id bảng Document</w:t>
            </w:r>
          </w:p>
        </w:tc>
      </w:tr>
      <w:tr w:rsidR="00A26742" w14:paraId="0A0C6ED5" w14:textId="77777777" w:rsidTr="001F2731">
        <w:tc>
          <w:tcPr>
            <w:tcW w:w="1432" w:type="pct"/>
          </w:tcPr>
          <w:p w14:paraId="7A249CF5" w14:textId="77777777" w:rsidR="00A26742" w:rsidRDefault="00A26742" w:rsidP="001F2731">
            <w:r>
              <w:lastRenderedPageBreak/>
              <w:t>IsUse</w:t>
            </w:r>
          </w:p>
        </w:tc>
        <w:tc>
          <w:tcPr>
            <w:tcW w:w="743" w:type="pct"/>
          </w:tcPr>
          <w:p w14:paraId="69A6612E" w14:textId="77777777" w:rsidR="00A26742" w:rsidRPr="006C524C" w:rsidRDefault="00A26742" w:rsidP="001F2731">
            <w:r>
              <w:t>NUMBER</w:t>
            </w:r>
          </w:p>
        </w:tc>
        <w:tc>
          <w:tcPr>
            <w:tcW w:w="396" w:type="pct"/>
          </w:tcPr>
          <w:p w14:paraId="2EEB1D6B" w14:textId="77777777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CD46771" w14:textId="77777777" w:rsidR="00A26742" w:rsidRDefault="00A26742" w:rsidP="001F2731"/>
        </w:tc>
        <w:tc>
          <w:tcPr>
            <w:tcW w:w="497" w:type="pct"/>
          </w:tcPr>
          <w:p w14:paraId="4B911E29" w14:textId="77777777" w:rsidR="00A26742" w:rsidRDefault="00A26742" w:rsidP="001F2731"/>
        </w:tc>
        <w:tc>
          <w:tcPr>
            <w:tcW w:w="1553" w:type="pct"/>
          </w:tcPr>
          <w:p w14:paraId="193EE902" w14:textId="583749AC" w:rsidR="00A26742" w:rsidRDefault="00A26742" w:rsidP="001F2731">
            <w:r>
              <w:t>Có sử dụng loại tài liệu này hay không.</w:t>
            </w:r>
          </w:p>
          <w:p w14:paraId="1D7DAA99" w14:textId="77777777" w:rsidR="00A26742" w:rsidRDefault="00A26742" w:rsidP="001F2731">
            <w:r>
              <w:t>1: Có</w:t>
            </w:r>
          </w:p>
          <w:p w14:paraId="7906843F" w14:textId="77777777" w:rsidR="00A26742" w:rsidRDefault="00A26742" w:rsidP="001F2731">
            <w:r>
              <w:t>0: Không</w:t>
            </w:r>
          </w:p>
        </w:tc>
      </w:tr>
      <w:tr w:rsidR="00A26742" w14:paraId="53B12173" w14:textId="77777777" w:rsidTr="001F2731">
        <w:tc>
          <w:tcPr>
            <w:tcW w:w="1432" w:type="pct"/>
          </w:tcPr>
          <w:p w14:paraId="1A04A44B" w14:textId="2489024B" w:rsidR="00A26742" w:rsidRDefault="00A26742" w:rsidP="001F2731">
            <w:r>
              <w:t>Status</w:t>
            </w:r>
          </w:p>
        </w:tc>
        <w:tc>
          <w:tcPr>
            <w:tcW w:w="743" w:type="pct"/>
          </w:tcPr>
          <w:p w14:paraId="3F1F8C97" w14:textId="46934860" w:rsidR="00A26742" w:rsidRDefault="00A26742" w:rsidP="001F2731">
            <w:r>
              <w:t>NUMBER</w:t>
            </w:r>
          </w:p>
        </w:tc>
        <w:tc>
          <w:tcPr>
            <w:tcW w:w="396" w:type="pct"/>
          </w:tcPr>
          <w:p w14:paraId="3861514D" w14:textId="1B4C701B" w:rsidR="00A26742" w:rsidRDefault="00A26742" w:rsidP="001F2731">
            <w:r>
              <w:t>1</w:t>
            </w:r>
          </w:p>
        </w:tc>
        <w:tc>
          <w:tcPr>
            <w:tcW w:w="379" w:type="pct"/>
          </w:tcPr>
          <w:p w14:paraId="0878C5A7" w14:textId="77777777" w:rsidR="00A26742" w:rsidRDefault="00A26742" w:rsidP="001F2731"/>
        </w:tc>
        <w:tc>
          <w:tcPr>
            <w:tcW w:w="497" w:type="pct"/>
          </w:tcPr>
          <w:p w14:paraId="1C434082" w14:textId="77777777" w:rsidR="00A26742" w:rsidRDefault="00A26742" w:rsidP="001F2731"/>
        </w:tc>
        <w:tc>
          <w:tcPr>
            <w:tcW w:w="1553" w:type="pct"/>
          </w:tcPr>
          <w:p w14:paraId="0441D060" w14:textId="77777777" w:rsidR="00A26742" w:rsidRDefault="00A26742" w:rsidP="001F2731">
            <w:r>
              <w:t>Trạng thái tài liệu</w:t>
            </w:r>
          </w:p>
          <w:p w14:paraId="5A51DDD5" w14:textId="2DA37C5A" w:rsidR="00A26742" w:rsidRDefault="00A26742" w:rsidP="001F2731">
            <w:r>
              <w:t>1: Đã nộp bản cứng</w:t>
            </w:r>
          </w:p>
          <w:p w14:paraId="5B0E6E7A" w14:textId="03E327C1" w:rsidR="00A26742" w:rsidRDefault="00A26742" w:rsidP="001F2731">
            <w:r>
              <w:t>0: Chưa nộp bản cứng</w:t>
            </w:r>
          </w:p>
        </w:tc>
      </w:tr>
      <w:tr w:rsidR="00A26742" w14:paraId="5F03923B" w14:textId="77777777" w:rsidTr="001F2731">
        <w:tc>
          <w:tcPr>
            <w:tcW w:w="1432" w:type="pct"/>
          </w:tcPr>
          <w:p w14:paraId="4D5D1E88" w14:textId="41AF27EB" w:rsidR="00A26742" w:rsidRDefault="00A26742" w:rsidP="001F2731">
            <w:r>
              <w:t>Document_Filing_Date</w:t>
            </w:r>
          </w:p>
        </w:tc>
        <w:tc>
          <w:tcPr>
            <w:tcW w:w="743" w:type="pct"/>
          </w:tcPr>
          <w:p w14:paraId="08691483" w14:textId="2FE87E15" w:rsidR="00A26742" w:rsidRDefault="00A26742" w:rsidP="001F2731">
            <w:r>
              <w:t>Date</w:t>
            </w:r>
          </w:p>
        </w:tc>
        <w:tc>
          <w:tcPr>
            <w:tcW w:w="396" w:type="pct"/>
          </w:tcPr>
          <w:p w14:paraId="4244958B" w14:textId="77777777" w:rsidR="00A26742" w:rsidRDefault="00A26742" w:rsidP="001F2731"/>
        </w:tc>
        <w:tc>
          <w:tcPr>
            <w:tcW w:w="379" w:type="pct"/>
          </w:tcPr>
          <w:p w14:paraId="5C29D8ED" w14:textId="77777777" w:rsidR="00A26742" w:rsidRDefault="00A26742" w:rsidP="001F2731"/>
        </w:tc>
        <w:tc>
          <w:tcPr>
            <w:tcW w:w="497" w:type="pct"/>
          </w:tcPr>
          <w:p w14:paraId="4C73D75C" w14:textId="77777777" w:rsidR="00A26742" w:rsidRDefault="00A26742" w:rsidP="001F2731"/>
        </w:tc>
        <w:tc>
          <w:tcPr>
            <w:tcW w:w="1553" w:type="pct"/>
          </w:tcPr>
          <w:p w14:paraId="1319C768" w14:textId="2CC81D45" w:rsidR="00A26742" w:rsidRDefault="00A26742" w:rsidP="001F2731">
            <w:r>
              <w:t>Ngày nộp tài liệu</w:t>
            </w:r>
          </w:p>
        </w:tc>
      </w:tr>
      <w:tr w:rsidR="00A26742" w14:paraId="734CB9DA" w14:textId="77777777" w:rsidTr="001F2731">
        <w:tc>
          <w:tcPr>
            <w:tcW w:w="1432" w:type="pct"/>
          </w:tcPr>
          <w:p w14:paraId="1413D218" w14:textId="47A757CA" w:rsidR="00A26742" w:rsidRDefault="00A26742" w:rsidP="00A26742">
            <w:r>
              <w:t>Url_HardCopy</w:t>
            </w:r>
          </w:p>
        </w:tc>
        <w:tc>
          <w:tcPr>
            <w:tcW w:w="743" w:type="pct"/>
          </w:tcPr>
          <w:p w14:paraId="576FA747" w14:textId="739588F4" w:rsidR="00A26742" w:rsidRDefault="00A26742" w:rsidP="00A26742">
            <w:r>
              <w:t>NVARCHAR</w:t>
            </w:r>
          </w:p>
        </w:tc>
        <w:tc>
          <w:tcPr>
            <w:tcW w:w="396" w:type="pct"/>
          </w:tcPr>
          <w:p w14:paraId="71713059" w14:textId="4AB3E942" w:rsidR="00A26742" w:rsidRDefault="00A26742" w:rsidP="00A26742">
            <w:r>
              <w:t>MAX</w:t>
            </w:r>
          </w:p>
        </w:tc>
        <w:tc>
          <w:tcPr>
            <w:tcW w:w="379" w:type="pct"/>
          </w:tcPr>
          <w:p w14:paraId="1E58B335" w14:textId="77777777" w:rsidR="00A26742" w:rsidRDefault="00A26742" w:rsidP="00A26742"/>
        </w:tc>
        <w:tc>
          <w:tcPr>
            <w:tcW w:w="497" w:type="pct"/>
          </w:tcPr>
          <w:p w14:paraId="4BDFA8E2" w14:textId="77777777" w:rsidR="00A26742" w:rsidRDefault="00A26742" w:rsidP="00A26742"/>
        </w:tc>
        <w:tc>
          <w:tcPr>
            <w:tcW w:w="1553" w:type="pct"/>
          </w:tcPr>
          <w:p w14:paraId="5E5EBB85" w14:textId="477DA68A" w:rsidR="00A26742" w:rsidRDefault="00A26742" w:rsidP="00A26742">
            <w:r>
              <w:t>Link đường dẫn bản cứng</w:t>
            </w:r>
          </w:p>
        </w:tc>
      </w:tr>
    </w:tbl>
    <w:p w14:paraId="00DE03EC" w14:textId="5BC323A5" w:rsidR="00A00ADA" w:rsidRDefault="00A26742" w:rsidP="00A00ADA">
      <w:pPr>
        <w:pStyle w:val="u2"/>
      </w:pPr>
      <w:bookmarkStart w:id="25" w:name="_Bảng_EXCHANGES"/>
      <w:bookmarkStart w:id="26" w:name="_Toc513283591"/>
      <w:bookmarkEnd w:id="25"/>
      <w:r>
        <w:t>App_Reject_Info</w:t>
      </w:r>
      <w:bookmarkEnd w:id="26"/>
      <w:r>
        <w:tab/>
      </w:r>
      <w:r>
        <w:tab/>
      </w:r>
    </w:p>
    <w:p w14:paraId="00DE03ED" w14:textId="46FDEEFE" w:rsidR="005F08FB" w:rsidRDefault="005F08FB" w:rsidP="00DE7B1B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1E1EE5">
        <w:t xml:space="preserve">về </w:t>
      </w:r>
      <w:r w:rsidR="0038032B">
        <w:t>nội dung từ chối từ cục</w:t>
      </w:r>
    </w:p>
    <w:p w14:paraId="00DE03EE" w14:textId="77777777" w:rsidR="005F08FB" w:rsidRPr="005F08FB" w:rsidRDefault="00594AC1" w:rsidP="00DE7B1B">
      <w:pPr>
        <w:pStyle w:val="oancuaDanhsach"/>
        <w:numPr>
          <w:ilvl w:val="0"/>
          <w:numId w:val="8"/>
        </w:numPr>
      </w:pPr>
      <w:r>
        <w:t>Chi tiết các trường</w:t>
      </w:r>
      <w:r w:rsidR="005F08FB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0E0CF0" w:rsidRDefault="005108E1" w:rsidP="00F62B70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0E0CF0" w:rsidRDefault="009B0FC6" w:rsidP="00F62B70">
            <w:pPr>
              <w:rPr>
                <w:b/>
              </w:rPr>
            </w:pPr>
            <w:r w:rsidRPr="000E0CF0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0E0CF0" w:rsidRDefault="00EB15D8" w:rsidP="00F62B70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0E0CF0" w:rsidRDefault="003C2CBC" w:rsidP="00F62B70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0E0CF0" w:rsidRDefault="009B0FC6" w:rsidP="00F62B70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26742" w14:paraId="00DE03FC" w14:textId="77777777" w:rsidTr="00FE56B2">
        <w:tc>
          <w:tcPr>
            <w:tcW w:w="1420" w:type="pct"/>
          </w:tcPr>
          <w:p w14:paraId="00DE03F6" w14:textId="1E4F4CD7" w:rsidR="00A26742" w:rsidRPr="006C524C" w:rsidRDefault="0038032B" w:rsidP="00A26742">
            <w:r>
              <w:t>Reject_Id</w:t>
            </w:r>
          </w:p>
        </w:tc>
        <w:tc>
          <w:tcPr>
            <w:tcW w:w="804" w:type="pct"/>
          </w:tcPr>
          <w:p w14:paraId="00DE03F7" w14:textId="491442F9" w:rsidR="00A26742" w:rsidRPr="006C524C" w:rsidRDefault="00A26742" w:rsidP="00A26742">
            <w:r w:rsidRPr="006C524C">
              <w:t>NUMBER</w:t>
            </w:r>
          </w:p>
        </w:tc>
        <w:tc>
          <w:tcPr>
            <w:tcW w:w="383" w:type="pct"/>
          </w:tcPr>
          <w:p w14:paraId="00DE03F8" w14:textId="77777777" w:rsidR="00A26742" w:rsidRDefault="00A26742" w:rsidP="00A26742"/>
        </w:tc>
        <w:tc>
          <w:tcPr>
            <w:tcW w:w="367" w:type="pct"/>
          </w:tcPr>
          <w:p w14:paraId="00DE03F9" w14:textId="295A2B91" w:rsidR="00A26742" w:rsidRDefault="00A26742" w:rsidP="00A26742"/>
        </w:tc>
        <w:tc>
          <w:tcPr>
            <w:tcW w:w="496" w:type="pct"/>
          </w:tcPr>
          <w:p w14:paraId="00DE03FA" w14:textId="77777777" w:rsidR="00A26742" w:rsidRDefault="00A26742" w:rsidP="00A26742"/>
        </w:tc>
        <w:tc>
          <w:tcPr>
            <w:tcW w:w="1530" w:type="pct"/>
          </w:tcPr>
          <w:p w14:paraId="00DE03FB" w14:textId="33C947F1" w:rsidR="00A26742" w:rsidRPr="006C524C" w:rsidRDefault="00A26742" w:rsidP="00A26742">
            <w:r>
              <w:t>ID tự tăng</w:t>
            </w:r>
          </w:p>
        </w:tc>
      </w:tr>
      <w:tr w:rsidR="007B6FEA" w14:paraId="00DE0403" w14:textId="77777777" w:rsidTr="00FE56B2">
        <w:tc>
          <w:tcPr>
            <w:tcW w:w="1420" w:type="pct"/>
          </w:tcPr>
          <w:p w14:paraId="00DE03FD" w14:textId="6BB7B6A8" w:rsidR="007B6FEA" w:rsidRPr="006C524C" w:rsidRDefault="007B6FEA" w:rsidP="007B6FEA">
            <w:r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6C524C" w:rsidRDefault="007B6FEA" w:rsidP="007B6FEA">
            <w:r w:rsidRPr="006C524C">
              <w:t>NUMBER</w:t>
            </w:r>
          </w:p>
        </w:tc>
        <w:tc>
          <w:tcPr>
            <w:tcW w:w="383" w:type="pct"/>
          </w:tcPr>
          <w:p w14:paraId="00DE03FF" w14:textId="685396D0" w:rsidR="007B6FEA" w:rsidRDefault="007B6FEA" w:rsidP="007B6FEA"/>
        </w:tc>
        <w:tc>
          <w:tcPr>
            <w:tcW w:w="367" w:type="pct"/>
          </w:tcPr>
          <w:p w14:paraId="00DE0400" w14:textId="77777777" w:rsidR="007B6FEA" w:rsidRDefault="007B6FEA" w:rsidP="007B6FEA"/>
        </w:tc>
        <w:tc>
          <w:tcPr>
            <w:tcW w:w="496" w:type="pct"/>
          </w:tcPr>
          <w:p w14:paraId="00DE0401" w14:textId="77777777" w:rsidR="007B6FEA" w:rsidRDefault="007B6FEA" w:rsidP="007B6FEA"/>
        </w:tc>
        <w:tc>
          <w:tcPr>
            <w:tcW w:w="1530" w:type="pct"/>
          </w:tcPr>
          <w:p w14:paraId="00DE0402" w14:textId="4CEEB03A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FE56B2" w14:paraId="00DE040A" w14:textId="77777777" w:rsidTr="00FE56B2">
        <w:tc>
          <w:tcPr>
            <w:tcW w:w="1420" w:type="pct"/>
          </w:tcPr>
          <w:p w14:paraId="00DE0404" w14:textId="429F58EA" w:rsidR="00FE56B2" w:rsidRPr="006C524C" w:rsidRDefault="00A26742" w:rsidP="00FE56B2">
            <w:r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6C524C" w:rsidRDefault="00A26742" w:rsidP="00FE56B2">
            <w:r>
              <w:t>NUMBER</w:t>
            </w:r>
          </w:p>
        </w:tc>
        <w:tc>
          <w:tcPr>
            <w:tcW w:w="383" w:type="pct"/>
          </w:tcPr>
          <w:p w14:paraId="00DE0406" w14:textId="7306C1FB" w:rsidR="00FE56B2" w:rsidRDefault="00A26742" w:rsidP="00FE56B2">
            <w:r>
              <w:t>1</w:t>
            </w:r>
          </w:p>
        </w:tc>
        <w:tc>
          <w:tcPr>
            <w:tcW w:w="367" w:type="pct"/>
          </w:tcPr>
          <w:p w14:paraId="00DE0407" w14:textId="77777777" w:rsidR="00FE56B2" w:rsidRDefault="00FE56B2" w:rsidP="00FE56B2"/>
        </w:tc>
        <w:tc>
          <w:tcPr>
            <w:tcW w:w="496" w:type="pct"/>
          </w:tcPr>
          <w:p w14:paraId="00DE0408" w14:textId="77777777" w:rsidR="00FE56B2" w:rsidRDefault="00FE56B2" w:rsidP="00FE56B2"/>
        </w:tc>
        <w:tc>
          <w:tcPr>
            <w:tcW w:w="1530" w:type="pct"/>
          </w:tcPr>
          <w:p w14:paraId="000615E6" w14:textId="77777777" w:rsidR="00FE56B2" w:rsidRDefault="00A26742" w:rsidP="00FE56B2">
            <w:r>
              <w:t>Loại reject</w:t>
            </w:r>
          </w:p>
          <w:p w14:paraId="62344B61" w14:textId="77777777" w:rsidR="00A26742" w:rsidRDefault="00A26742" w:rsidP="00FE56B2">
            <w:r>
              <w:t>1: Hình thức</w:t>
            </w:r>
          </w:p>
          <w:p w14:paraId="00DE0409" w14:textId="34DC1B76" w:rsidR="00A26742" w:rsidRPr="006C524C" w:rsidRDefault="00A26742" w:rsidP="00FE56B2">
            <w:r>
              <w:t>2: Nội dung</w:t>
            </w:r>
          </w:p>
        </w:tc>
      </w:tr>
      <w:tr w:rsidR="0038032B" w14:paraId="00DE0411" w14:textId="77777777" w:rsidTr="00FE56B2">
        <w:tc>
          <w:tcPr>
            <w:tcW w:w="1420" w:type="pct"/>
          </w:tcPr>
          <w:p w14:paraId="00DE040B" w14:textId="7520CE2C" w:rsidR="0038032B" w:rsidRPr="006C524C" w:rsidRDefault="0038032B" w:rsidP="0038032B">
            <w:r>
              <w:t>Reject_Reason</w:t>
            </w:r>
          </w:p>
        </w:tc>
        <w:tc>
          <w:tcPr>
            <w:tcW w:w="804" w:type="pct"/>
          </w:tcPr>
          <w:p w14:paraId="00DE040C" w14:textId="335D1E8C" w:rsidR="0038032B" w:rsidRPr="006C524C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00DE040D" w14:textId="6DEA9C34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0DE040E" w14:textId="77777777" w:rsidR="0038032B" w:rsidRDefault="0038032B" w:rsidP="0038032B"/>
        </w:tc>
        <w:tc>
          <w:tcPr>
            <w:tcW w:w="496" w:type="pct"/>
          </w:tcPr>
          <w:p w14:paraId="00DE040F" w14:textId="77777777" w:rsidR="0038032B" w:rsidRDefault="0038032B" w:rsidP="0038032B"/>
        </w:tc>
        <w:tc>
          <w:tcPr>
            <w:tcW w:w="1530" w:type="pct"/>
          </w:tcPr>
          <w:p w14:paraId="00DE0410" w14:textId="692FDE5E" w:rsidR="0038032B" w:rsidRPr="006C524C" w:rsidRDefault="0038032B" w:rsidP="0038032B">
            <w:r>
              <w:t>Lý do từ chối</w:t>
            </w:r>
          </w:p>
        </w:tc>
      </w:tr>
      <w:tr w:rsidR="009B0FC6" w14:paraId="00DE0418" w14:textId="77777777" w:rsidTr="00FE56B2">
        <w:tc>
          <w:tcPr>
            <w:tcW w:w="1420" w:type="pct"/>
          </w:tcPr>
          <w:p w14:paraId="00DE0412" w14:textId="4E6FCB41" w:rsidR="009B0FC6" w:rsidRPr="006C524C" w:rsidRDefault="00A26742" w:rsidP="00F62B70">
            <w:r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6C524C" w:rsidRDefault="00A26742" w:rsidP="00F62B70">
            <w:r>
              <w:t>Date</w:t>
            </w:r>
          </w:p>
        </w:tc>
        <w:tc>
          <w:tcPr>
            <w:tcW w:w="383" w:type="pct"/>
          </w:tcPr>
          <w:p w14:paraId="00DE0414" w14:textId="44AA6623" w:rsidR="009B0FC6" w:rsidRDefault="009B0FC6" w:rsidP="00F62B70"/>
        </w:tc>
        <w:tc>
          <w:tcPr>
            <w:tcW w:w="367" w:type="pct"/>
          </w:tcPr>
          <w:p w14:paraId="00DE0415" w14:textId="77777777" w:rsidR="009B0FC6" w:rsidRDefault="009B0FC6" w:rsidP="00F62B70"/>
        </w:tc>
        <w:tc>
          <w:tcPr>
            <w:tcW w:w="496" w:type="pct"/>
          </w:tcPr>
          <w:p w14:paraId="00DE0416" w14:textId="77777777" w:rsidR="009B0FC6" w:rsidRDefault="009B0FC6" w:rsidP="00F62B70"/>
        </w:tc>
        <w:tc>
          <w:tcPr>
            <w:tcW w:w="1530" w:type="pct"/>
          </w:tcPr>
          <w:p w14:paraId="00DE0417" w14:textId="25E873A7" w:rsidR="00FE56B2" w:rsidRPr="006C524C" w:rsidRDefault="0038032B" w:rsidP="000748A7">
            <w:r>
              <w:t>Ngày từ chối</w:t>
            </w:r>
          </w:p>
        </w:tc>
      </w:tr>
      <w:tr w:rsidR="009B0FC6" w14:paraId="00DE0428" w14:textId="77777777" w:rsidTr="00FE56B2">
        <w:tc>
          <w:tcPr>
            <w:tcW w:w="1420" w:type="pct"/>
          </w:tcPr>
          <w:p w14:paraId="00DE0420" w14:textId="73643982" w:rsidR="009B0FC6" w:rsidRPr="000748A7" w:rsidRDefault="0038032B" w:rsidP="000748A7">
            <w:r>
              <w:t>Status</w:t>
            </w:r>
          </w:p>
        </w:tc>
        <w:tc>
          <w:tcPr>
            <w:tcW w:w="804" w:type="pct"/>
          </w:tcPr>
          <w:p w14:paraId="00DE0421" w14:textId="77777777" w:rsidR="009B0FC6" w:rsidRPr="000748A7" w:rsidRDefault="009B0FC6" w:rsidP="000748A7">
            <w:r w:rsidRPr="000748A7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Default="0095591D" w:rsidP="00F62B70">
            <w:r>
              <w:t>1</w:t>
            </w:r>
          </w:p>
        </w:tc>
        <w:tc>
          <w:tcPr>
            <w:tcW w:w="367" w:type="pct"/>
          </w:tcPr>
          <w:p w14:paraId="00DE0423" w14:textId="77777777" w:rsidR="009B0FC6" w:rsidRDefault="009B0FC6" w:rsidP="00F62B70"/>
        </w:tc>
        <w:tc>
          <w:tcPr>
            <w:tcW w:w="496" w:type="pct"/>
          </w:tcPr>
          <w:p w14:paraId="00DE0424" w14:textId="77777777" w:rsidR="009B0FC6" w:rsidRDefault="009B0FC6" w:rsidP="00F62B70"/>
        </w:tc>
        <w:tc>
          <w:tcPr>
            <w:tcW w:w="1530" w:type="pct"/>
          </w:tcPr>
          <w:p w14:paraId="75575A23" w14:textId="77777777" w:rsidR="0095591D" w:rsidRDefault="0038032B" w:rsidP="000748A7">
            <w:r>
              <w:t>Trạng thái</w:t>
            </w:r>
          </w:p>
          <w:p w14:paraId="4FACD8AF" w14:textId="77777777" w:rsidR="0038032B" w:rsidRDefault="0038032B" w:rsidP="000748A7">
            <w:r>
              <w:t>0: Chưa phản hồi</w:t>
            </w:r>
          </w:p>
          <w:p w14:paraId="00DE0427" w14:textId="5AD42538" w:rsidR="0038032B" w:rsidRPr="000748A7" w:rsidRDefault="0038032B" w:rsidP="000748A7">
            <w:r>
              <w:t>1: Đã phản hồi</w:t>
            </w:r>
          </w:p>
        </w:tc>
      </w:tr>
      <w:tr w:rsidR="0038032B" w14:paraId="30F80996" w14:textId="77777777" w:rsidTr="00FE56B2">
        <w:tc>
          <w:tcPr>
            <w:tcW w:w="1420" w:type="pct"/>
          </w:tcPr>
          <w:p w14:paraId="07681AAC" w14:textId="4D7EB005" w:rsidR="0038032B" w:rsidRDefault="0038032B" w:rsidP="0038032B">
            <w:r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0748A7" w:rsidRDefault="0038032B" w:rsidP="0038032B">
            <w:r>
              <w:t>Date</w:t>
            </w:r>
          </w:p>
        </w:tc>
        <w:tc>
          <w:tcPr>
            <w:tcW w:w="383" w:type="pct"/>
          </w:tcPr>
          <w:p w14:paraId="4185BD3A" w14:textId="77777777" w:rsidR="0038032B" w:rsidRDefault="0038032B" w:rsidP="0038032B"/>
        </w:tc>
        <w:tc>
          <w:tcPr>
            <w:tcW w:w="367" w:type="pct"/>
          </w:tcPr>
          <w:p w14:paraId="42B934CF" w14:textId="77777777" w:rsidR="0038032B" w:rsidRDefault="0038032B" w:rsidP="0038032B"/>
        </w:tc>
        <w:tc>
          <w:tcPr>
            <w:tcW w:w="496" w:type="pct"/>
          </w:tcPr>
          <w:p w14:paraId="562BC1C3" w14:textId="77777777" w:rsidR="0038032B" w:rsidRDefault="0038032B" w:rsidP="0038032B"/>
        </w:tc>
        <w:tc>
          <w:tcPr>
            <w:tcW w:w="1530" w:type="pct"/>
          </w:tcPr>
          <w:p w14:paraId="67B54A80" w14:textId="25B8D23F" w:rsidR="0038032B" w:rsidRDefault="0038032B" w:rsidP="0038032B">
            <w:r>
              <w:t>Ngày phản hồi</w:t>
            </w:r>
          </w:p>
        </w:tc>
      </w:tr>
      <w:tr w:rsidR="0038032B" w14:paraId="6935A934" w14:textId="77777777" w:rsidTr="00FE56B2">
        <w:tc>
          <w:tcPr>
            <w:tcW w:w="1420" w:type="pct"/>
          </w:tcPr>
          <w:p w14:paraId="2D97E645" w14:textId="5E5F4307" w:rsidR="0038032B" w:rsidRDefault="0038032B" w:rsidP="0038032B">
            <w:pPr>
              <w:rPr>
                <w:color w:val="FF0000"/>
              </w:rPr>
            </w:pPr>
            <w:r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6EBB926C" w:rsidR="0038032B" w:rsidRDefault="0038032B" w:rsidP="0038032B">
            <w:r>
              <w:t>N</w:t>
            </w:r>
            <w:r w:rsidRPr="006C524C">
              <w:t>VARCHAR</w:t>
            </w:r>
          </w:p>
        </w:tc>
        <w:tc>
          <w:tcPr>
            <w:tcW w:w="383" w:type="pct"/>
          </w:tcPr>
          <w:p w14:paraId="6C581846" w14:textId="2CED3491" w:rsidR="0038032B" w:rsidRDefault="0038032B" w:rsidP="0038032B">
            <w:r>
              <w:t>MAX</w:t>
            </w:r>
          </w:p>
        </w:tc>
        <w:tc>
          <w:tcPr>
            <w:tcW w:w="367" w:type="pct"/>
          </w:tcPr>
          <w:p w14:paraId="0AA822FA" w14:textId="77777777" w:rsidR="0038032B" w:rsidRDefault="0038032B" w:rsidP="0038032B"/>
        </w:tc>
        <w:tc>
          <w:tcPr>
            <w:tcW w:w="496" w:type="pct"/>
          </w:tcPr>
          <w:p w14:paraId="6F5299DF" w14:textId="77777777" w:rsidR="0038032B" w:rsidRDefault="0038032B" w:rsidP="0038032B"/>
        </w:tc>
        <w:tc>
          <w:tcPr>
            <w:tcW w:w="1530" w:type="pct"/>
          </w:tcPr>
          <w:p w14:paraId="4EE60409" w14:textId="18C2709E" w:rsidR="0038032B" w:rsidRDefault="0038032B" w:rsidP="0038032B">
            <w:r>
              <w:t>Nội dung phản hồi từ khách hàng</w:t>
            </w:r>
          </w:p>
        </w:tc>
      </w:tr>
      <w:tr w:rsidR="00561057" w14:paraId="03C2ED8B" w14:textId="77777777" w:rsidTr="00FE56B2">
        <w:tc>
          <w:tcPr>
            <w:tcW w:w="1420" w:type="pct"/>
          </w:tcPr>
          <w:p w14:paraId="20F1989E" w14:textId="4100C9B6" w:rsidR="00561057" w:rsidRDefault="00561057" w:rsidP="00561057">
            <w:pPr>
              <w:rPr>
                <w:color w:val="FF0000"/>
              </w:rPr>
            </w:pPr>
            <w:r>
              <w:t>Created_By</w:t>
            </w:r>
          </w:p>
        </w:tc>
        <w:tc>
          <w:tcPr>
            <w:tcW w:w="804" w:type="pct"/>
          </w:tcPr>
          <w:p w14:paraId="6F78AEC0" w14:textId="56471A3E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03D4F54A" w14:textId="00C68F2C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1BD2BCFA" w14:textId="77777777" w:rsidR="00561057" w:rsidRDefault="00561057" w:rsidP="00561057"/>
        </w:tc>
        <w:tc>
          <w:tcPr>
            <w:tcW w:w="496" w:type="pct"/>
          </w:tcPr>
          <w:p w14:paraId="7EA872EC" w14:textId="77777777" w:rsidR="00561057" w:rsidRDefault="00561057" w:rsidP="00561057"/>
        </w:tc>
        <w:tc>
          <w:tcPr>
            <w:tcW w:w="1530" w:type="pct"/>
          </w:tcPr>
          <w:p w14:paraId="1F4DB91A" w14:textId="5C6F4BDF" w:rsidR="00561057" w:rsidRDefault="00561057" w:rsidP="00561057">
            <w:r>
              <w:t>Người tạo</w:t>
            </w:r>
          </w:p>
        </w:tc>
      </w:tr>
      <w:tr w:rsidR="00561057" w14:paraId="11DE359C" w14:textId="77777777" w:rsidTr="00FE56B2">
        <w:tc>
          <w:tcPr>
            <w:tcW w:w="1420" w:type="pct"/>
          </w:tcPr>
          <w:p w14:paraId="444DF351" w14:textId="34BE8F64" w:rsidR="00561057" w:rsidRDefault="00561057" w:rsidP="00561057">
            <w:pPr>
              <w:rPr>
                <w:color w:val="FF0000"/>
              </w:rPr>
            </w:pPr>
            <w:r>
              <w:t>Created_Date</w:t>
            </w:r>
          </w:p>
        </w:tc>
        <w:tc>
          <w:tcPr>
            <w:tcW w:w="804" w:type="pct"/>
          </w:tcPr>
          <w:p w14:paraId="7D7C3487" w14:textId="0D8FCB6B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20F81189" w14:textId="77777777" w:rsidR="00561057" w:rsidRDefault="00561057" w:rsidP="00561057"/>
        </w:tc>
        <w:tc>
          <w:tcPr>
            <w:tcW w:w="367" w:type="pct"/>
          </w:tcPr>
          <w:p w14:paraId="67C57D39" w14:textId="77777777" w:rsidR="00561057" w:rsidRDefault="00561057" w:rsidP="00561057"/>
        </w:tc>
        <w:tc>
          <w:tcPr>
            <w:tcW w:w="496" w:type="pct"/>
          </w:tcPr>
          <w:p w14:paraId="1E61E65A" w14:textId="77777777" w:rsidR="00561057" w:rsidRDefault="00561057" w:rsidP="00561057"/>
        </w:tc>
        <w:tc>
          <w:tcPr>
            <w:tcW w:w="1530" w:type="pct"/>
          </w:tcPr>
          <w:p w14:paraId="2CCEBABA" w14:textId="607B8469" w:rsidR="00561057" w:rsidRDefault="00561057" w:rsidP="00561057">
            <w:r>
              <w:t>Ngày tạo</w:t>
            </w:r>
          </w:p>
        </w:tc>
      </w:tr>
      <w:tr w:rsidR="00561057" w14:paraId="0B50A2B3" w14:textId="77777777" w:rsidTr="00FE56B2">
        <w:tc>
          <w:tcPr>
            <w:tcW w:w="1420" w:type="pct"/>
          </w:tcPr>
          <w:p w14:paraId="206C839A" w14:textId="7D93A75A" w:rsidR="00561057" w:rsidRDefault="00561057" w:rsidP="00561057">
            <w:pPr>
              <w:rPr>
                <w:color w:val="FF0000"/>
              </w:rPr>
            </w:pPr>
            <w:r>
              <w:t>Modify_By</w:t>
            </w:r>
          </w:p>
        </w:tc>
        <w:tc>
          <w:tcPr>
            <w:tcW w:w="804" w:type="pct"/>
          </w:tcPr>
          <w:p w14:paraId="7E0169A8" w14:textId="24882786" w:rsidR="00561057" w:rsidRDefault="00561057" w:rsidP="00561057">
            <w:r>
              <w:t>NVARCHAR</w:t>
            </w:r>
          </w:p>
        </w:tc>
        <w:tc>
          <w:tcPr>
            <w:tcW w:w="383" w:type="pct"/>
          </w:tcPr>
          <w:p w14:paraId="173F5383" w14:textId="16611507" w:rsidR="00561057" w:rsidRDefault="00561057" w:rsidP="00561057">
            <w:r>
              <w:t>50</w:t>
            </w:r>
          </w:p>
        </w:tc>
        <w:tc>
          <w:tcPr>
            <w:tcW w:w="367" w:type="pct"/>
          </w:tcPr>
          <w:p w14:paraId="73737744" w14:textId="77777777" w:rsidR="00561057" w:rsidRDefault="00561057" w:rsidP="00561057"/>
        </w:tc>
        <w:tc>
          <w:tcPr>
            <w:tcW w:w="496" w:type="pct"/>
          </w:tcPr>
          <w:p w14:paraId="2FB37220" w14:textId="77777777" w:rsidR="00561057" w:rsidRDefault="00561057" w:rsidP="00561057"/>
        </w:tc>
        <w:tc>
          <w:tcPr>
            <w:tcW w:w="1530" w:type="pct"/>
          </w:tcPr>
          <w:p w14:paraId="122E0A5F" w14:textId="25705CC0" w:rsidR="00561057" w:rsidRDefault="00561057" w:rsidP="00561057">
            <w:r>
              <w:t>Người sửa</w:t>
            </w:r>
          </w:p>
        </w:tc>
      </w:tr>
      <w:tr w:rsidR="00561057" w14:paraId="6B5045AF" w14:textId="77777777" w:rsidTr="00FE56B2">
        <w:tc>
          <w:tcPr>
            <w:tcW w:w="1420" w:type="pct"/>
          </w:tcPr>
          <w:p w14:paraId="0AC0DC04" w14:textId="62A2F5DC" w:rsidR="00561057" w:rsidRDefault="00561057" w:rsidP="00561057">
            <w:pPr>
              <w:rPr>
                <w:color w:val="FF0000"/>
              </w:rPr>
            </w:pPr>
            <w:r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Default="00561057" w:rsidP="00561057">
            <w:r>
              <w:t>Date</w:t>
            </w:r>
          </w:p>
        </w:tc>
        <w:tc>
          <w:tcPr>
            <w:tcW w:w="383" w:type="pct"/>
          </w:tcPr>
          <w:p w14:paraId="6039F33A" w14:textId="77777777" w:rsidR="00561057" w:rsidRDefault="00561057" w:rsidP="00561057"/>
        </w:tc>
        <w:tc>
          <w:tcPr>
            <w:tcW w:w="367" w:type="pct"/>
          </w:tcPr>
          <w:p w14:paraId="2A34DAFA" w14:textId="77777777" w:rsidR="00561057" w:rsidRDefault="00561057" w:rsidP="00561057"/>
        </w:tc>
        <w:tc>
          <w:tcPr>
            <w:tcW w:w="496" w:type="pct"/>
          </w:tcPr>
          <w:p w14:paraId="48C179AB" w14:textId="77777777" w:rsidR="00561057" w:rsidRDefault="00561057" w:rsidP="00561057"/>
        </w:tc>
        <w:tc>
          <w:tcPr>
            <w:tcW w:w="1530" w:type="pct"/>
          </w:tcPr>
          <w:p w14:paraId="41656E96" w14:textId="544C2D24" w:rsidR="00561057" w:rsidRDefault="00561057" w:rsidP="00561057">
            <w:r>
              <w:t>Ngày sửa</w:t>
            </w:r>
          </w:p>
        </w:tc>
      </w:tr>
    </w:tbl>
    <w:p w14:paraId="4D10D148" w14:textId="5C62BDD7" w:rsidR="00561057" w:rsidRDefault="00561057" w:rsidP="00561057">
      <w:pPr>
        <w:pStyle w:val="u2"/>
      </w:pPr>
      <w:bookmarkStart w:id="27" w:name="_Toc513283592"/>
      <w:r>
        <w:t>TimeSheet</w:t>
      </w:r>
      <w:bookmarkEnd w:id="27"/>
      <w:r>
        <w:tab/>
      </w:r>
      <w:r>
        <w:tab/>
      </w:r>
    </w:p>
    <w:p w14:paraId="193991E6" w14:textId="088BEE22" w:rsidR="00561057" w:rsidRDefault="00561057" w:rsidP="00561057">
      <w:pPr>
        <w:pStyle w:val="oancuaDanhsach"/>
        <w:numPr>
          <w:ilvl w:val="0"/>
          <w:numId w:val="8"/>
        </w:numPr>
      </w:pPr>
      <w:r>
        <w:t>Mục đích: Lưu trữ thông tin time sheet</w:t>
      </w:r>
    </w:p>
    <w:p w14:paraId="509ED6C2" w14:textId="77777777" w:rsidR="00561057" w:rsidRPr="00FF298C" w:rsidRDefault="00561057" w:rsidP="00561057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77201A" w:rsidRDefault="00561057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77201A" w:rsidRDefault="00561057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77201A" w:rsidRDefault="00561057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561057" w14:paraId="5BE7560D" w14:textId="77777777" w:rsidTr="001F2731">
        <w:tc>
          <w:tcPr>
            <w:tcW w:w="1432" w:type="pct"/>
          </w:tcPr>
          <w:p w14:paraId="2374F643" w14:textId="77777777" w:rsidR="00561057" w:rsidRPr="006C524C" w:rsidRDefault="00561057" w:rsidP="001F2731">
            <w:r>
              <w:t>ID</w:t>
            </w:r>
          </w:p>
        </w:tc>
        <w:tc>
          <w:tcPr>
            <w:tcW w:w="743" w:type="pct"/>
          </w:tcPr>
          <w:p w14:paraId="59183F68" w14:textId="77777777" w:rsidR="00561057" w:rsidRPr="006C524C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1245552C" w14:textId="77777777" w:rsidR="00561057" w:rsidRDefault="00561057" w:rsidP="001F2731"/>
        </w:tc>
        <w:tc>
          <w:tcPr>
            <w:tcW w:w="379" w:type="pct"/>
          </w:tcPr>
          <w:p w14:paraId="08E12B0A" w14:textId="77777777" w:rsidR="00561057" w:rsidRDefault="00561057" w:rsidP="001F2731"/>
        </w:tc>
        <w:tc>
          <w:tcPr>
            <w:tcW w:w="497" w:type="pct"/>
          </w:tcPr>
          <w:p w14:paraId="413CDEFF" w14:textId="77777777" w:rsidR="00561057" w:rsidRDefault="00561057" w:rsidP="001F2731"/>
        </w:tc>
        <w:tc>
          <w:tcPr>
            <w:tcW w:w="1553" w:type="pct"/>
          </w:tcPr>
          <w:p w14:paraId="5743B799" w14:textId="77777777" w:rsidR="00561057" w:rsidRPr="006C524C" w:rsidRDefault="00561057" w:rsidP="001F2731">
            <w:r>
              <w:t>ID tự tăng</w:t>
            </w:r>
          </w:p>
        </w:tc>
      </w:tr>
      <w:tr w:rsidR="007B6FEA" w14:paraId="03B95803" w14:textId="77777777" w:rsidTr="001F2731">
        <w:tc>
          <w:tcPr>
            <w:tcW w:w="1432" w:type="pct"/>
          </w:tcPr>
          <w:p w14:paraId="54DD1906" w14:textId="6A636C26" w:rsidR="007B6FEA" w:rsidRDefault="007B6FEA" w:rsidP="007B6FEA">
            <w:r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6C524C" w:rsidRDefault="007B6FEA" w:rsidP="007B6FEA">
            <w:r w:rsidRPr="006C524C">
              <w:t>NUMBER</w:t>
            </w:r>
          </w:p>
        </w:tc>
        <w:tc>
          <w:tcPr>
            <w:tcW w:w="396" w:type="pct"/>
          </w:tcPr>
          <w:p w14:paraId="7CB3FCD5" w14:textId="77777777" w:rsidR="007B6FEA" w:rsidRDefault="007B6FEA" w:rsidP="007B6FEA"/>
        </w:tc>
        <w:tc>
          <w:tcPr>
            <w:tcW w:w="379" w:type="pct"/>
          </w:tcPr>
          <w:p w14:paraId="1FF7678D" w14:textId="77777777" w:rsidR="007B6FEA" w:rsidRDefault="007B6FEA" w:rsidP="007B6FEA"/>
        </w:tc>
        <w:tc>
          <w:tcPr>
            <w:tcW w:w="497" w:type="pct"/>
          </w:tcPr>
          <w:p w14:paraId="714C3C8C" w14:textId="77777777" w:rsidR="007B6FEA" w:rsidRDefault="007B6FEA" w:rsidP="007B6FEA"/>
        </w:tc>
        <w:tc>
          <w:tcPr>
            <w:tcW w:w="1553" w:type="pct"/>
          </w:tcPr>
          <w:p w14:paraId="14BBCD22" w14:textId="2FFD924D" w:rsidR="007B6FEA" w:rsidRPr="006C524C" w:rsidRDefault="007B6FEA" w:rsidP="007B6FEA">
            <w:r>
              <w:t>Id đơn, link với Application_Header_Id bảng Application_Header</w:t>
            </w:r>
          </w:p>
        </w:tc>
      </w:tr>
      <w:tr w:rsidR="00561057" w14:paraId="48AE027B" w14:textId="77777777" w:rsidTr="001F2731">
        <w:tc>
          <w:tcPr>
            <w:tcW w:w="1432" w:type="pct"/>
          </w:tcPr>
          <w:p w14:paraId="78722994" w14:textId="4A68FAA0" w:rsidR="00561057" w:rsidRPr="006C524C" w:rsidRDefault="00561057" w:rsidP="00561057">
            <w:r>
              <w:t>Lawer_Id</w:t>
            </w:r>
          </w:p>
        </w:tc>
        <w:tc>
          <w:tcPr>
            <w:tcW w:w="743" w:type="pct"/>
          </w:tcPr>
          <w:p w14:paraId="4EB1FF56" w14:textId="5FD79DF0" w:rsidR="00561057" w:rsidRPr="006C524C" w:rsidRDefault="00561057" w:rsidP="00561057">
            <w:r w:rsidRPr="006C524C">
              <w:t>NUMBER</w:t>
            </w:r>
          </w:p>
        </w:tc>
        <w:tc>
          <w:tcPr>
            <w:tcW w:w="396" w:type="pct"/>
          </w:tcPr>
          <w:p w14:paraId="1D9D67BA" w14:textId="77777777" w:rsidR="00561057" w:rsidRDefault="00561057" w:rsidP="00561057"/>
        </w:tc>
        <w:tc>
          <w:tcPr>
            <w:tcW w:w="379" w:type="pct"/>
          </w:tcPr>
          <w:p w14:paraId="3AA10A1C" w14:textId="77777777" w:rsidR="00561057" w:rsidRDefault="00561057" w:rsidP="00561057"/>
        </w:tc>
        <w:tc>
          <w:tcPr>
            <w:tcW w:w="497" w:type="pct"/>
          </w:tcPr>
          <w:p w14:paraId="4F0DAF36" w14:textId="77777777" w:rsidR="00561057" w:rsidRDefault="00561057" w:rsidP="00561057"/>
        </w:tc>
        <w:tc>
          <w:tcPr>
            <w:tcW w:w="1553" w:type="pct"/>
          </w:tcPr>
          <w:p w14:paraId="5B0778B1" w14:textId="501C6C85" w:rsidR="00561057" w:rsidRPr="006C524C" w:rsidRDefault="00561057" w:rsidP="00561057">
            <w:r>
              <w:t>Id luật sư, Link với Lawer_Id bảng Lawer</w:t>
            </w:r>
          </w:p>
        </w:tc>
      </w:tr>
      <w:tr w:rsidR="00561057" w14:paraId="0823BE74" w14:textId="77777777" w:rsidTr="001F2731">
        <w:tc>
          <w:tcPr>
            <w:tcW w:w="1432" w:type="pct"/>
          </w:tcPr>
          <w:p w14:paraId="619F0188" w14:textId="70408E03" w:rsidR="00561057" w:rsidRDefault="00561057" w:rsidP="00561057">
            <w:r>
              <w:t>Date</w:t>
            </w:r>
          </w:p>
        </w:tc>
        <w:tc>
          <w:tcPr>
            <w:tcW w:w="743" w:type="pct"/>
          </w:tcPr>
          <w:p w14:paraId="2C0ABB63" w14:textId="4123AD02" w:rsidR="00561057" w:rsidRPr="006C524C" w:rsidRDefault="00561057" w:rsidP="00561057">
            <w:r>
              <w:t>Date</w:t>
            </w:r>
          </w:p>
        </w:tc>
        <w:tc>
          <w:tcPr>
            <w:tcW w:w="396" w:type="pct"/>
          </w:tcPr>
          <w:p w14:paraId="32C39DE8" w14:textId="77777777" w:rsidR="00561057" w:rsidRDefault="00561057" w:rsidP="00561057"/>
        </w:tc>
        <w:tc>
          <w:tcPr>
            <w:tcW w:w="379" w:type="pct"/>
          </w:tcPr>
          <w:p w14:paraId="158D9810" w14:textId="77777777" w:rsidR="00561057" w:rsidRDefault="00561057" w:rsidP="00561057"/>
        </w:tc>
        <w:tc>
          <w:tcPr>
            <w:tcW w:w="497" w:type="pct"/>
          </w:tcPr>
          <w:p w14:paraId="740F5BED" w14:textId="77777777" w:rsidR="00561057" w:rsidRDefault="00561057" w:rsidP="00561057"/>
        </w:tc>
        <w:tc>
          <w:tcPr>
            <w:tcW w:w="1553" w:type="pct"/>
          </w:tcPr>
          <w:p w14:paraId="0C468332" w14:textId="10F4FCC5" w:rsidR="00561057" w:rsidRDefault="00561057" w:rsidP="00561057">
            <w:r>
              <w:t>Ngày</w:t>
            </w:r>
          </w:p>
        </w:tc>
      </w:tr>
      <w:tr w:rsidR="00561057" w14:paraId="136E17DD" w14:textId="77777777" w:rsidTr="001F2731">
        <w:tc>
          <w:tcPr>
            <w:tcW w:w="1432" w:type="pct"/>
          </w:tcPr>
          <w:p w14:paraId="56A1FCE7" w14:textId="78A036E6" w:rsidR="00561057" w:rsidRDefault="00561057" w:rsidP="001F2731">
            <w:r>
              <w:t>Hours</w:t>
            </w:r>
          </w:p>
        </w:tc>
        <w:tc>
          <w:tcPr>
            <w:tcW w:w="743" w:type="pct"/>
          </w:tcPr>
          <w:p w14:paraId="1F700A0E" w14:textId="77777777" w:rsidR="00561057" w:rsidRPr="006C524C" w:rsidRDefault="00561057" w:rsidP="001F2731">
            <w:r>
              <w:t>NUMBER</w:t>
            </w:r>
          </w:p>
        </w:tc>
        <w:tc>
          <w:tcPr>
            <w:tcW w:w="396" w:type="pct"/>
          </w:tcPr>
          <w:p w14:paraId="283E7049" w14:textId="356705F3" w:rsidR="00561057" w:rsidRDefault="00561057" w:rsidP="001F2731"/>
        </w:tc>
        <w:tc>
          <w:tcPr>
            <w:tcW w:w="379" w:type="pct"/>
          </w:tcPr>
          <w:p w14:paraId="7E667902" w14:textId="77777777" w:rsidR="00561057" w:rsidRDefault="00561057" w:rsidP="001F2731"/>
        </w:tc>
        <w:tc>
          <w:tcPr>
            <w:tcW w:w="497" w:type="pct"/>
          </w:tcPr>
          <w:p w14:paraId="3C3D2F6C" w14:textId="77777777" w:rsidR="00561057" w:rsidRDefault="00561057" w:rsidP="001F2731"/>
        </w:tc>
        <w:tc>
          <w:tcPr>
            <w:tcW w:w="1553" w:type="pct"/>
          </w:tcPr>
          <w:p w14:paraId="2F6A132B" w14:textId="1FE9920D" w:rsidR="00561057" w:rsidRDefault="00561057" w:rsidP="001F2731">
            <w:r>
              <w:t>Số giờ làm việc</w:t>
            </w:r>
          </w:p>
        </w:tc>
      </w:tr>
      <w:tr w:rsidR="00561057" w14:paraId="7E92FE18" w14:textId="77777777" w:rsidTr="001F2731">
        <w:tc>
          <w:tcPr>
            <w:tcW w:w="1432" w:type="pct"/>
          </w:tcPr>
          <w:p w14:paraId="01963874" w14:textId="31CF2DA3" w:rsidR="00561057" w:rsidRDefault="00561057" w:rsidP="00561057">
            <w:r>
              <w:t>Notes</w:t>
            </w:r>
          </w:p>
        </w:tc>
        <w:tc>
          <w:tcPr>
            <w:tcW w:w="743" w:type="pct"/>
          </w:tcPr>
          <w:p w14:paraId="7B007255" w14:textId="2559E11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B2F2FEC" w14:textId="0228F2A2" w:rsidR="00561057" w:rsidRDefault="00561057" w:rsidP="00561057">
            <w:r>
              <w:t>MAX</w:t>
            </w:r>
          </w:p>
        </w:tc>
        <w:tc>
          <w:tcPr>
            <w:tcW w:w="379" w:type="pct"/>
          </w:tcPr>
          <w:p w14:paraId="3C4E5EA8" w14:textId="77777777" w:rsidR="00561057" w:rsidRDefault="00561057" w:rsidP="00561057"/>
        </w:tc>
        <w:tc>
          <w:tcPr>
            <w:tcW w:w="497" w:type="pct"/>
          </w:tcPr>
          <w:p w14:paraId="2592186B" w14:textId="77777777" w:rsidR="00561057" w:rsidRDefault="00561057" w:rsidP="00561057"/>
        </w:tc>
        <w:tc>
          <w:tcPr>
            <w:tcW w:w="1553" w:type="pct"/>
          </w:tcPr>
          <w:p w14:paraId="3081CC9A" w14:textId="0FAB5600" w:rsidR="00561057" w:rsidRDefault="00561057" w:rsidP="00561057">
            <w:r>
              <w:t>Ghi chú</w:t>
            </w:r>
          </w:p>
        </w:tc>
      </w:tr>
      <w:tr w:rsidR="00561057" w14:paraId="04C427B5" w14:textId="77777777" w:rsidTr="001F2731">
        <w:tc>
          <w:tcPr>
            <w:tcW w:w="1432" w:type="pct"/>
          </w:tcPr>
          <w:p w14:paraId="682AC9DD" w14:textId="1C8A369E" w:rsidR="00561057" w:rsidRDefault="00561057" w:rsidP="001F2731">
            <w:r>
              <w:t>Status</w:t>
            </w:r>
          </w:p>
        </w:tc>
        <w:tc>
          <w:tcPr>
            <w:tcW w:w="743" w:type="pct"/>
          </w:tcPr>
          <w:p w14:paraId="4C8F19E5" w14:textId="6B90AE7B" w:rsidR="00561057" w:rsidRDefault="00561057" w:rsidP="001F2731">
            <w:r w:rsidRPr="006C524C">
              <w:t>NUMBER</w:t>
            </w:r>
          </w:p>
        </w:tc>
        <w:tc>
          <w:tcPr>
            <w:tcW w:w="396" w:type="pct"/>
          </w:tcPr>
          <w:p w14:paraId="28E154A3" w14:textId="77777777" w:rsidR="00561057" w:rsidRDefault="00561057" w:rsidP="001F2731"/>
        </w:tc>
        <w:tc>
          <w:tcPr>
            <w:tcW w:w="379" w:type="pct"/>
          </w:tcPr>
          <w:p w14:paraId="6778C103" w14:textId="77777777" w:rsidR="00561057" w:rsidRDefault="00561057" w:rsidP="001F2731"/>
        </w:tc>
        <w:tc>
          <w:tcPr>
            <w:tcW w:w="497" w:type="pct"/>
          </w:tcPr>
          <w:p w14:paraId="1E917B17" w14:textId="77777777" w:rsidR="00561057" w:rsidRDefault="00561057" w:rsidP="001F2731"/>
        </w:tc>
        <w:tc>
          <w:tcPr>
            <w:tcW w:w="1553" w:type="pct"/>
          </w:tcPr>
          <w:p w14:paraId="04CDDC76" w14:textId="77777777" w:rsidR="00561057" w:rsidRDefault="00561057" w:rsidP="001F2731">
            <w:r>
              <w:t>Trạng thái</w:t>
            </w:r>
          </w:p>
          <w:p w14:paraId="1298823A" w14:textId="77777777" w:rsidR="00561057" w:rsidRDefault="00561057" w:rsidP="001F2731">
            <w:r>
              <w:t>0: mới tạo</w:t>
            </w:r>
          </w:p>
          <w:p w14:paraId="41A60215" w14:textId="77777777" w:rsidR="00561057" w:rsidRDefault="00561057" w:rsidP="001F2731">
            <w:r>
              <w:t>1: Đã duyệt</w:t>
            </w:r>
          </w:p>
          <w:p w14:paraId="4E2BE384" w14:textId="056BED92" w:rsidR="00561057" w:rsidRDefault="00561057" w:rsidP="001F2731">
            <w:r>
              <w:t>2: Từ chối</w:t>
            </w:r>
          </w:p>
        </w:tc>
      </w:tr>
      <w:tr w:rsidR="00561057" w14:paraId="035C46C3" w14:textId="77777777" w:rsidTr="001F2731">
        <w:tc>
          <w:tcPr>
            <w:tcW w:w="1432" w:type="pct"/>
          </w:tcPr>
          <w:p w14:paraId="7433FBAE" w14:textId="43D953E6" w:rsidR="00561057" w:rsidRDefault="00561057" w:rsidP="001F2731">
            <w:r>
              <w:t>Reject_Reason</w:t>
            </w:r>
          </w:p>
        </w:tc>
        <w:tc>
          <w:tcPr>
            <w:tcW w:w="743" w:type="pct"/>
          </w:tcPr>
          <w:p w14:paraId="094B3382" w14:textId="77777777" w:rsidR="00561057" w:rsidRDefault="00561057" w:rsidP="001F2731">
            <w:r>
              <w:t>NVARCHAR</w:t>
            </w:r>
          </w:p>
        </w:tc>
        <w:tc>
          <w:tcPr>
            <w:tcW w:w="396" w:type="pct"/>
          </w:tcPr>
          <w:p w14:paraId="2503A7EB" w14:textId="77777777" w:rsidR="00561057" w:rsidRDefault="00561057" w:rsidP="001F2731">
            <w:r>
              <w:t>MAX</w:t>
            </w:r>
          </w:p>
        </w:tc>
        <w:tc>
          <w:tcPr>
            <w:tcW w:w="379" w:type="pct"/>
          </w:tcPr>
          <w:p w14:paraId="184DA3DC" w14:textId="77777777" w:rsidR="00561057" w:rsidRDefault="00561057" w:rsidP="001F2731"/>
        </w:tc>
        <w:tc>
          <w:tcPr>
            <w:tcW w:w="497" w:type="pct"/>
          </w:tcPr>
          <w:p w14:paraId="7593FF51" w14:textId="77777777" w:rsidR="00561057" w:rsidRDefault="00561057" w:rsidP="001F2731"/>
        </w:tc>
        <w:tc>
          <w:tcPr>
            <w:tcW w:w="1553" w:type="pct"/>
          </w:tcPr>
          <w:p w14:paraId="49B6C2CE" w14:textId="0ADDDF76" w:rsidR="00561057" w:rsidRDefault="00561057" w:rsidP="001F2731">
            <w:r>
              <w:t>Lý do từ chối nếu có</w:t>
            </w:r>
          </w:p>
        </w:tc>
      </w:tr>
      <w:tr w:rsidR="00561057" w14:paraId="0481C791" w14:textId="77777777" w:rsidTr="001F2731">
        <w:tc>
          <w:tcPr>
            <w:tcW w:w="1432" w:type="pct"/>
          </w:tcPr>
          <w:p w14:paraId="065B49AF" w14:textId="255FABBC" w:rsidR="00561057" w:rsidRDefault="00561057" w:rsidP="00561057">
            <w:r>
              <w:t>Created_By</w:t>
            </w:r>
          </w:p>
        </w:tc>
        <w:tc>
          <w:tcPr>
            <w:tcW w:w="743" w:type="pct"/>
          </w:tcPr>
          <w:p w14:paraId="772668FB" w14:textId="76D08F60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17965E0C" w14:textId="75229BD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EA2A562" w14:textId="77777777" w:rsidR="00561057" w:rsidRDefault="00561057" w:rsidP="00561057"/>
        </w:tc>
        <w:tc>
          <w:tcPr>
            <w:tcW w:w="497" w:type="pct"/>
          </w:tcPr>
          <w:p w14:paraId="40AF9531" w14:textId="77777777" w:rsidR="00561057" w:rsidRDefault="00561057" w:rsidP="00561057"/>
        </w:tc>
        <w:tc>
          <w:tcPr>
            <w:tcW w:w="1553" w:type="pct"/>
          </w:tcPr>
          <w:p w14:paraId="2AFB448E" w14:textId="73107CEF" w:rsidR="00561057" w:rsidRDefault="00561057" w:rsidP="00561057">
            <w:r>
              <w:t>Người tạo</w:t>
            </w:r>
          </w:p>
        </w:tc>
      </w:tr>
      <w:tr w:rsidR="00561057" w14:paraId="56420CF9" w14:textId="77777777" w:rsidTr="001F2731">
        <w:tc>
          <w:tcPr>
            <w:tcW w:w="1432" w:type="pct"/>
          </w:tcPr>
          <w:p w14:paraId="3B8570CD" w14:textId="6DBDD58E" w:rsidR="00561057" w:rsidRDefault="00561057" w:rsidP="00561057">
            <w:r>
              <w:t>Created_Date</w:t>
            </w:r>
          </w:p>
        </w:tc>
        <w:tc>
          <w:tcPr>
            <w:tcW w:w="743" w:type="pct"/>
          </w:tcPr>
          <w:p w14:paraId="09454F34" w14:textId="2DF6D3C8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42FC327E" w14:textId="77777777" w:rsidR="00561057" w:rsidRDefault="00561057" w:rsidP="00561057"/>
        </w:tc>
        <w:tc>
          <w:tcPr>
            <w:tcW w:w="379" w:type="pct"/>
          </w:tcPr>
          <w:p w14:paraId="6029D2E1" w14:textId="77777777" w:rsidR="00561057" w:rsidRDefault="00561057" w:rsidP="00561057"/>
        </w:tc>
        <w:tc>
          <w:tcPr>
            <w:tcW w:w="497" w:type="pct"/>
          </w:tcPr>
          <w:p w14:paraId="3F8BEA0A" w14:textId="77777777" w:rsidR="00561057" w:rsidRDefault="00561057" w:rsidP="00561057"/>
        </w:tc>
        <w:tc>
          <w:tcPr>
            <w:tcW w:w="1553" w:type="pct"/>
          </w:tcPr>
          <w:p w14:paraId="759E557A" w14:textId="62EAB7E6" w:rsidR="00561057" w:rsidRDefault="00561057" w:rsidP="00561057">
            <w:r>
              <w:t>Ngày tạo</w:t>
            </w:r>
          </w:p>
        </w:tc>
      </w:tr>
      <w:tr w:rsidR="00561057" w14:paraId="6F105790" w14:textId="77777777" w:rsidTr="001F2731">
        <w:tc>
          <w:tcPr>
            <w:tcW w:w="1432" w:type="pct"/>
          </w:tcPr>
          <w:p w14:paraId="21D864CC" w14:textId="600218D2" w:rsidR="00561057" w:rsidRDefault="00561057" w:rsidP="00561057">
            <w:r>
              <w:t>Modify_By</w:t>
            </w:r>
          </w:p>
        </w:tc>
        <w:tc>
          <w:tcPr>
            <w:tcW w:w="743" w:type="pct"/>
          </w:tcPr>
          <w:p w14:paraId="059FB443" w14:textId="2AB63ADC" w:rsidR="00561057" w:rsidRDefault="00561057" w:rsidP="00561057">
            <w:r>
              <w:t>NVARCHAR</w:t>
            </w:r>
          </w:p>
        </w:tc>
        <w:tc>
          <w:tcPr>
            <w:tcW w:w="396" w:type="pct"/>
          </w:tcPr>
          <w:p w14:paraId="5AD3331F" w14:textId="2BFCE410" w:rsidR="00561057" w:rsidRDefault="00561057" w:rsidP="00561057">
            <w:r>
              <w:t>50</w:t>
            </w:r>
          </w:p>
        </w:tc>
        <w:tc>
          <w:tcPr>
            <w:tcW w:w="379" w:type="pct"/>
          </w:tcPr>
          <w:p w14:paraId="735D22B8" w14:textId="77777777" w:rsidR="00561057" w:rsidRDefault="00561057" w:rsidP="00561057"/>
        </w:tc>
        <w:tc>
          <w:tcPr>
            <w:tcW w:w="497" w:type="pct"/>
          </w:tcPr>
          <w:p w14:paraId="5709F3B7" w14:textId="77777777" w:rsidR="00561057" w:rsidRDefault="00561057" w:rsidP="00561057"/>
        </w:tc>
        <w:tc>
          <w:tcPr>
            <w:tcW w:w="1553" w:type="pct"/>
          </w:tcPr>
          <w:p w14:paraId="33D78B86" w14:textId="21B33E9B" w:rsidR="00561057" w:rsidRDefault="00561057" w:rsidP="00561057">
            <w:r>
              <w:t>Người sửa</w:t>
            </w:r>
          </w:p>
        </w:tc>
      </w:tr>
      <w:tr w:rsidR="00561057" w14:paraId="698112B1" w14:textId="77777777" w:rsidTr="001F2731">
        <w:tc>
          <w:tcPr>
            <w:tcW w:w="1432" w:type="pct"/>
          </w:tcPr>
          <w:p w14:paraId="367D0A9A" w14:textId="04CBA7C9" w:rsidR="00561057" w:rsidRDefault="00561057" w:rsidP="00561057">
            <w:r>
              <w:t>Modify_Date</w:t>
            </w:r>
          </w:p>
        </w:tc>
        <w:tc>
          <w:tcPr>
            <w:tcW w:w="743" w:type="pct"/>
          </w:tcPr>
          <w:p w14:paraId="760C8EA8" w14:textId="1FC600FF" w:rsidR="00561057" w:rsidRDefault="00561057" w:rsidP="00561057">
            <w:r>
              <w:t>Date</w:t>
            </w:r>
          </w:p>
        </w:tc>
        <w:tc>
          <w:tcPr>
            <w:tcW w:w="396" w:type="pct"/>
          </w:tcPr>
          <w:p w14:paraId="5AC9C5A1" w14:textId="77777777" w:rsidR="00561057" w:rsidRDefault="00561057" w:rsidP="00561057"/>
        </w:tc>
        <w:tc>
          <w:tcPr>
            <w:tcW w:w="379" w:type="pct"/>
          </w:tcPr>
          <w:p w14:paraId="09AFA269" w14:textId="77777777" w:rsidR="00561057" w:rsidRDefault="00561057" w:rsidP="00561057"/>
        </w:tc>
        <w:tc>
          <w:tcPr>
            <w:tcW w:w="497" w:type="pct"/>
          </w:tcPr>
          <w:p w14:paraId="31F63F5B" w14:textId="77777777" w:rsidR="00561057" w:rsidRDefault="00561057" w:rsidP="00561057"/>
        </w:tc>
        <w:tc>
          <w:tcPr>
            <w:tcW w:w="1553" w:type="pct"/>
          </w:tcPr>
          <w:p w14:paraId="4EE95C27" w14:textId="677E6E1A" w:rsidR="00561057" w:rsidRDefault="00561057" w:rsidP="00561057">
            <w:r>
              <w:t>Ngày sửa</w:t>
            </w:r>
          </w:p>
        </w:tc>
      </w:tr>
    </w:tbl>
    <w:p w14:paraId="05469287" w14:textId="4DD6CA08" w:rsidR="00AE0F0C" w:rsidRDefault="004769AD" w:rsidP="00AE0F0C">
      <w:pPr>
        <w:pStyle w:val="u2"/>
      </w:pPr>
      <w:bookmarkStart w:id="28" w:name="_Toc513283593"/>
      <w:r>
        <w:t>Request</w:t>
      </w:r>
      <w:r w:rsidR="00AE0F0C">
        <w:t>_Search</w:t>
      </w:r>
      <w:r>
        <w:t>_Header</w:t>
      </w:r>
      <w:bookmarkEnd w:id="28"/>
      <w:r w:rsidR="00AE0F0C">
        <w:tab/>
      </w:r>
    </w:p>
    <w:p w14:paraId="7F6FFE83" w14:textId="004FDFFA" w:rsidR="00AE0F0C" w:rsidRDefault="00AE0F0C" w:rsidP="00AE0F0C">
      <w:pPr>
        <w:pStyle w:val="oancuaDanhsach"/>
        <w:numPr>
          <w:ilvl w:val="0"/>
          <w:numId w:val="8"/>
        </w:numPr>
      </w:pPr>
      <w:r>
        <w:t xml:space="preserve">Mục đích: Lưu trữ thông tin </w:t>
      </w:r>
      <w:r w:rsidR="0004585E">
        <w:t>yêu cầu search của người dùng</w:t>
      </w:r>
    </w:p>
    <w:p w14:paraId="0683E4A4" w14:textId="77777777" w:rsidR="00AE0F0C" w:rsidRPr="00FF298C" w:rsidRDefault="00AE0F0C" w:rsidP="00AE0F0C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77201A" w:rsidRDefault="00AE0F0C" w:rsidP="00AA70FF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77201A" w:rsidRDefault="00AE0F0C" w:rsidP="00AA70FF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77201A" w:rsidRDefault="00AE0F0C" w:rsidP="00AA70FF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E0F0C" w14:paraId="58AF543B" w14:textId="77777777" w:rsidTr="00AA70FF">
        <w:tc>
          <w:tcPr>
            <w:tcW w:w="1432" w:type="pct"/>
          </w:tcPr>
          <w:p w14:paraId="405EEF6B" w14:textId="3299C4EC" w:rsidR="00AE0F0C" w:rsidRPr="006C524C" w:rsidRDefault="004769AD" w:rsidP="00AA70FF">
            <w:r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2D745837" w14:textId="77777777" w:rsidR="00AE0F0C" w:rsidRDefault="00AE0F0C" w:rsidP="00AA70FF"/>
        </w:tc>
        <w:tc>
          <w:tcPr>
            <w:tcW w:w="379" w:type="pct"/>
          </w:tcPr>
          <w:p w14:paraId="63691357" w14:textId="77777777" w:rsidR="00AE0F0C" w:rsidRDefault="00AE0F0C" w:rsidP="00AA70FF"/>
        </w:tc>
        <w:tc>
          <w:tcPr>
            <w:tcW w:w="497" w:type="pct"/>
          </w:tcPr>
          <w:p w14:paraId="5117D6E2" w14:textId="77777777" w:rsidR="00AE0F0C" w:rsidRDefault="00AE0F0C" w:rsidP="00AA70FF"/>
        </w:tc>
        <w:tc>
          <w:tcPr>
            <w:tcW w:w="1553" w:type="pct"/>
          </w:tcPr>
          <w:p w14:paraId="1A9B739F" w14:textId="77777777" w:rsidR="00AE0F0C" w:rsidRPr="006C524C" w:rsidRDefault="00AE0F0C" w:rsidP="00AA70FF">
            <w:r>
              <w:t>ID tự tăng</w:t>
            </w:r>
          </w:p>
        </w:tc>
      </w:tr>
      <w:tr w:rsidR="00AE0F0C" w14:paraId="11DC7556" w14:textId="77777777" w:rsidTr="00AA70FF">
        <w:tc>
          <w:tcPr>
            <w:tcW w:w="1432" w:type="pct"/>
          </w:tcPr>
          <w:p w14:paraId="593F417C" w14:textId="78CD837C" w:rsidR="00AE0F0C" w:rsidRDefault="004769AD" w:rsidP="00AA70FF">
            <w:r>
              <w:t>Request_By</w:t>
            </w:r>
          </w:p>
        </w:tc>
        <w:tc>
          <w:tcPr>
            <w:tcW w:w="743" w:type="pct"/>
          </w:tcPr>
          <w:p w14:paraId="6AC01B05" w14:textId="77777777" w:rsidR="00AE0F0C" w:rsidRPr="006C524C" w:rsidRDefault="00AE0F0C" w:rsidP="00AA70FF">
            <w:r w:rsidRPr="006C524C">
              <w:t>NUMBER</w:t>
            </w:r>
          </w:p>
        </w:tc>
        <w:tc>
          <w:tcPr>
            <w:tcW w:w="396" w:type="pct"/>
          </w:tcPr>
          <w:p w14:paraId="66D97B03" w14:textId="77777777" w:rsidR="00AE0F0C" w:rsidRDefault="00AE0F0C" w:rsidP="00AA70FF"/>
        </w:tc>
        <w:tc>
          <w:tcPr>
            <w:tcW w:w="379" w:type="pct"/>
          </w:tcPr>
          <w:p w14:paraId="40510705" w14:textId="77777777" w:rsidR="00AE0F0C" w:rsidRDefault="00AE0F0C" w:rsidP="00AA70FF"/>
        </w:tc>
        <w:tc>
          <w:tcPr>
            <w:tcW w:w="497" w:type="pct"/>
          </w:tcPr>
          <w:p w14:paraId="7F8717FD" w14:textId="77777777" w:rsidR="00AE0F0C" w:rsidRDefault="00AE0F0C" w:rsidP="00AA70FF"/>
        </w:tc>
        <w:tc>
          <w:tcPr>
            <w:tcW w:w="1553" w:type="pct"/>
          </w:tcPr>
          <w:p w14:paraId="78703287" w14:textId="77777777" w:rsidR="00AE0F0C" w:rsidRDefault="004769AD" w:rsidP="00AA70FF">
            <w:r>
              <w:t>Yêu cầu từ ai.</w:t>
            </w:r>
          </w:p>
          <w:p w14:paraId="7CB0488E" w14:textId="77EF3509" w:rsidR="004769AD" w:rsidRPr="006C524C" w:rsidRDefault="004769AD" w:rsidP="00AA70FF">
            <w:r>
              <w:t>Link với User_Id bảng User</w:t>
            </w:r>
          </w:p>
        </w:tc>
      </w:tr>
      <w:tr w:rsidR="00AE0F0C" w14:paraId="44216B71" w14:textId="77777777" w:rsidTr="00AA70FF">
        <w:tc>
          <w:tcPr>
            <w:tcW w:w="1432" w:type="pct"/>
          </w:tcPr>
          <w:p w14:paraId="518E208F" w14:textId="6FA8705F" w:rsidR="00AE0F0C" w:rsidRPr="006C524C" w:rsidRDefault="004769AD" w:rsidP="00AA70FF">
            <w:r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6C524C" w:rsidRDefault="004769AD" w:rsidP="00AA70FF">
            <w:r>
              <w:t>Date</w:t>
            </w:r>
          </w:p>
        </w:tc>
        <w:tc>
          <w:tcPr>
            <w:tcW w:w="396" w:type="pct"/>
          </w:tcPr>
          <w:p w14:paraId="64A4D370" w14:textId="77777777" w:rsidR="00AE0F0C" w:rsidRDefault="00AE0F0C" w:rsidP="00AA70FF"/>
        </w:tc>
        <w:tc>
          <w:tcPr>
            <w:tcW w:w="379" w:type="pct"/>
          </w:tcPr>
          <w:p w14:paraId="22506A1F" w14:textId="77777777" w:rsidR="00AE0F0C" w:rsidRDefault="00AE0F0C" w:rsidP="00AA70FF"/>
        </w:tc>
        <w:tc>
          <w:tcPr>
            <w:tcW w:w="497" w:type="pct"/>
          </w:tcPr>
          <w:p w14:paraId="0203F976" w14:textId="77777777" w:rsidR="00AE0F0C" w:rsidRDefault="00AE0F0C" w:rsidP="00AA70FF"/>
        </w:tc>
        <w:tc>
          <w:tcPr>
            <w:tcW w:w="1553" w:type="pct"/>
          </w:tcPr>
          <w:p w14:paraId="6D85E14E" w14:textId="79DD5152" w:rsidR="00AE0F0C" w:rsidRPr="006C524C" w:rsidRDefault="004769AD" w:rsidP="00AA70FF">
            <w:r>
              <w:t>Ngày yêu cầu tìm kiếm</w:t>
            </w:r>
          </w:p>
        </w:tc>
      </w:tr>
      <w:tr w:rsidR="00305E31" w14:paraId="47115946" w14:textId="77777777" w:rsidTr="00AA70FF">
        <w:tc>
          <w:tcPr>
            <w:tcW w:w="1432" w:type="pct"/>
          </w:tcPr>
          <w:p w14:paraId="0EC90CF3" w14:textId="17F9BBB5" w:rsidR="00305E31" w:rsidRDefault="00305E31" w:rsidP="00AA70FF">
            <w:r>
              <w:t>Response_Date</w:t>
            </w:r>
          </w:p>
        </w:tc>
        <w:tc>
          <w:tcPr>
            <w:tcW w:w="743" w:type="pct"/>
          </w:tcPr>
          <w:p w14:paraId="5202921B" w14:textId="178DBBEB" w:rsidR="00305E31" w:rsidRDefault="00305E31" w:rsidP="00AA70FF">
            <w:r>
              <w:t>Date</w:t>
            </w:r>
          </w:p>
        </w:tc>
        <w:tc>
          <w:tcPr>
            <w:tcW w:w="396" w:type="pct"/>
          </w:tcPr>
          <w:p w14:paraId="47ABE8C1" w14:textId="77777777" w:rsidR="00305E31" w:rsidRDefault="00305E31" w:rsidP="00AA70FF"/>
        </w:tc>
        <w:tc>
          <w:tcPr>
            <w:tcW w:w="379" w:type="pct"/>
          </w:tcPr>
          <w:p w14:paraId="290D10E0" w14:textId="77777777" w:rsidR="00305E31" w:rsidRDefault="00305E31" w:rsidP="00AA70FF"/>
        </w:tc>
        <w:tc>
          <w:tcPr>
            <w:tcW w:w="497" w:type="pct"/>
          </w:tcPr>
          <w:p w14:paraId="754D3644" w14:textId="77777777" w:rsidR="00305E31" w:rsidRDefault="00305E31" w:rsidP="00AA70FF"/>
        </w:tc>
        <w:tc>
          <w:tcPr>
            <w:tcW w:w="1553" w:type="pct"/>
          </w:tcPr>
          <w:p w14:paraId="2E27C730" w14:textId="7028ECA2" w:rsidR="00305E31" w:rsidRDefault="00305E31" w:rsidP="00AA70FF">
            <w:r>
              <w:t>Ngày trả lời kết quả</w:t>
            </w:r>
          </w:p>
        </w:tc>
      </w:tr>
      <w:tr w:rsidR="004769AD" w14:paraId="61341914" w14:textId="77777777" w:rsidTr="00AA70FF">
        <w:tc>
          <w:tcPr>
            <w:tcW w:w="1432" w:type="pct"/>
          </w:tcPr>
          <w:p w14:paraId="5123B36E" w14:textId="2B180DF0" w:rsidR="004769AD" w:rsidRDefault="004769AD" w:rsidP="004769AD">
            <w:r>
              <w:t>Status</w:t>
            </w:r>
          </w:p>
        </w:tc>
        <w:tc>
          <w:tcPr>
            <w:tcW w:w="743" w:type="pct"/>
          </w:tcPr>
          <w:p w14:paraId="61A75395" w14:textId="268550F0" w:rsidR="004769AD" w:rsidRPr="006C524C" w:rsidRDefault="004769AD" w:rsidP="004769AD">
            <w:r>
              <w:t>NUMBER</w:t>
            </w:r>
          </w:p>
        </w:tc>
        <w:tc>
          <w:tcPr>
            <w:tcW w:w="396" w:type="pct"/>
          </w:tcPr>
          <w:p w14:paraId="6B3E660D" w14:textId="1166EAF0" w:rsidR="004769AD" w:rsidRDefault="004769AD" w:rsidP="004769AD">
            <w:r>
              <w:t>1</w:t>
            </w:r>
          </w:p>
        </w:tc>
        <w:tc>
          <w:tcPr>
            <w:tcW w:w="379" w:type="pct"/>
          </w:tcPr>
          <w:p w14:paraId="53DDE247" w14:textId="77777777" w:rsidR="004769AD" w:rsidRDefault="004769AD" w:rsidP="004769AD"/>
        </w:tc>
        <w:tc>
          <w:tcPr>
            <w:tcW w:w="497" w:type="pct"/>
          </w:tcPr>
          <w:p w14:paraId="023EAAD1" w14:textId="77777777" w:rsidR="004769AD" w:rsidRDefault="004769AD" w:rsidP="004769AD"/>
        </w:tc>
        <w:tc>
          <w:tcPr>
            <w:tcW w:w="1553" w:type="pct"/>
          </w:tcPr>
          <w:p w14:paraId="71DA2313" w14:textId="77777777" w:rsidR="004769AD" w:rsidRDefault="004769AD" w:rsidP="004769AD">
            <w:r>
              <w:t>Trạng thái</w:t>
            </w:r>
          </w:p>
          <w:p w14:paraId="26F61D3A" w14:textId="77777777" w:rsidR="004769AD" w:rsidRDefault="004769AD" w:rsidP="004769AD">
            <w:r>
              <w:t>0: Mới tạo</w:t>
            </w:r>
          </w:p>
          <w:p w14:paraId="392BD26B" w14:textId="189A7512" w:rsidR="004769AD" w:rsidRDefault="004769AD" w:rsidP="004769AD">
            <w:r>
              <w:t>1: Đã trả kết quả</w:t>
            </w:r>
          </w:p>
        </w:tc>
      </w:tr>
      <w:tr w:rsidR="004769AD" w14:paraId="537FBD38" w14:textId="77777777" w:rsidTr="00AA70FF">
        <w:tc>
          <w:tcPr>
            <w:tcW w:w="1432" w:type="pct"/>
          </w:tcPr>
          <w:p w14:paraId="3F93A33F" w14:textId="46C93AEF" w:rsidR="004769AD" w:rsidRDefault="004769AD" w:rsidP="004769AD">
            <w:r>
              <w:t>Re</w:t>
            </w:r>
            <w:r w:rsidR="004324DB">
              <w:t>sult</w:t>
            </w:r>
          </w:p>
        </w:tc>
        <w:tc>
          <w:tcPr>
            <w:tcW w:w="743" w:type="pct"/>
          </w:tcPr>
          <w:p w14:paraId="1DEA88EC" w14:textId="6D98CD14" w:rsidR="004769AD" w:rsidRDefault="004769AD" w:rsidP="004769AD">
            <w:r>
              <w:t>Varchar2</w:t>
            </w:r>
          </w:p>
        </w:tc>
        <w:tc>
          <w:tcPr>
            <w:tcW w:w="396" w:type="pct"/>
          </w:tcPr>
          <w:p w14:paraId="499381D4" w14:textId="7101DFA2" w:rsidR="004769AD" w:rsidRDefault="004324DB" w:rsidP="004769AD">
            <w:r>
              <w:t>2000</w:t>
            </w:r>
          </w:p>
        </w:tc>
        <w:tc>
          <w:tcPr>
            <w:tcW w:w="379" w:type="pct"/>
          </w:tcPr>
          <w:p w14:paraId="3AE86F6B" w14:textId="77777777" w:rsidR="004769AD" w:rsidRDefault="004769AD" w:rsidP="004769AD"/>
        </w:tc>
        <w:tc>
          <w:tcPr>
            <w:tcW w:w="497" w:type="pct"/>
          </w:tcPr>
          <w:p w14:paraId="020727B4" w14:textId="77777777" w:rsidR="004769AD" w:rsidRDefault="004769AD" w:rsidP="004769AD"/>
        </w:tc>
        <w:tc>
          <w:tcPr>
            <w:tcW w:w="1553" w:type="pct"/>
          </w:tcPr>
          <w:p w14:paraId="678AD0F9" w14:textId="508576C7" w:rsidR="004769AD" w:rsidRDefault="004324DB" w:rsidP="004769AD">
            <w:r>
              <w:t>Kết quả trả ra</w:t>
            </w:r>
          </w:p>
        </w:tc>
      </w:tr>
      <w:tr w:rsidR="004769AD" w14:paraId="69E5B9C1" w14:textId="77777777" w:rsidTr="00AA70FF">
        <w:tc>
          <w:tcPr>
            <w:tcW w:w="1432" w:type="pct"/>
          </w:tcPr>
          <w:p w14:paraId="08E76A58" w14:textId="77777777" w:rsidR="004769AD" w:rsidRDefault="004769AD" w:rsidP="004769AD">
            <w:r>
              <w:t>Created_By</w:t>
            </w:r>
          </w:p>
        </w:tc>
        <w:tc>
          <w:tcPr>
            <w:tcW w:w="743" w:type="pct"/>
          </w:tcPr>
          <w:p w14:paraId="30E771E2" w14:textId="77777777" w:rsidR="004769AD" w:rsidRDefault="004769AD" w:rsidP="004769AD">
            <w:r>
              <w:t>NVARCHAR</w:t>
            </w:r>
          </w:p>
        </w:tc>
        <w:tc>
          <w:tcPr>
            <w:tcW w:w="396" w:type="pct"/>
          </w:tcPr>
          <w:p w14:paraId="3A08C29E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7D1F073A" w14:textId="77777777" w:rsidR="004769AD" w:rsidRDefault="004769AD" w:rsidP="004769AD"/>
        </w:tc>
        <w:tc>
          <w:tcPr>
            <w:tcW w:w="497" w:type="pct"/>
          </w:tcPr>
          <w:p w14:paraId="2A65487D" w14:textId="77777777" w:rsidR="004769AD" w:rsidRDefault="004769AD" w:rsidP="004769AD"/>
        </w:tc>
        <w:tc>
          <w:tcPr>
            <w:tcW w:w="1553" w:type="pct"/>
          </w:tcPr>
          <w:p w14:paraId="0A9AA62D" w14:textId="77777777" w:rsidR="004769AD" w:rsidRDefault="004769AD" w:rsidP="004769AD">
            <w:r>
              <w:t>Người tạo</w:t>
            </w:r>
          </w:p>
        </w:tc>
      </w:tr>
      <w:tr w:rsidR="004769AD" w14:paraId="67D1A025" w14:textId="77777777" w:rsidTr="00AA70FF">
        <w:tc>
          <w:tcPr>
            <w:tcW w:w="1432" w:type="pct"/>
          </w:tcPr>
          <w:p w14:paraId="2D13FDCD" w14:textId="77777777" w:rsidR="004769AD" w:rsidRDefault="004769AD" w:rsidP="004769AD">
            <w:r>
              <w:t>Created_Date</w:t>
            </w:r>
          </w:p>
        </w:tc>
        <w:tc>
          <w:tcPr>
            <w:tcW w:w="743" w:type="pct"/>
          </w:tcPr>
          <w:p w14:paraId="72FC6F65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94A724C" w14:textId="77777777" w:rsidR="004769AD" w:rsidRDefault="004769AD" w:rsidP="004769AD"/>
        </w:tc>
        <w:tc>
          <w:tcPr>
            <w:tcW w:w="379" w:type="pct"/>
          </w:tcPr>
          <w:p w14:paraId="180FAA26" w14:textId="77777777" w:rsidR="004769AD" w:rsidRDefault="004769AD" w:rsidP="004769AD"/>
        </w:tc>
        <w:tc>
          <w:tcPr>
            <w:tcW w:w="497" w:type="pct"/>
          </w:tcPr>
          <w:p w14:paraId="2BFF33CC" w14:textId="77777777" w:rsidR="004769AD" w:rsidRDefault="004769AD" w:rsidP="004769AD"/>
        </w:tc>
        <w:tc>
          <w:tcPr>
            <w:tcW w:w="1553" w:type="pct"/>
          </w:tcPr>
          <w:p w14:paraId="7872D13A" w14:textId="77777777" w:rsidR="004769AD" w:rsidRDefault="004769AD" w:rsidP="004769AD">
            <w:r>
              <w:t>Ngày tạo</w:t>
            </w:r>
          </w:p>
        </w:tc>
      </w:tr>
      <w:tr w:rsidR="004769AD" w14:paraId="48C354F7" w14:textId="77777777" w:rsidTr="00AA70FF">
        <w:tc>
          <w:tcPr>
            <w:tcW w:w="1432" w:type="pct"/>
          </w:tcPr>
          <w:p w14:paraId="6FF991DE" w14:textId="77777777" w:rsidR="004769AD" w:rsidRDefault="004769AD" w:rsidP="004769AD">
            <w:r>
              <w:t>Modify_By</w:t>
            </w:r>
          </w:p>
        </w:tc>
        <w:tc>
          <w:tcPr>
            <w:tcW w:w="743" w:type="pct"/>
          </w:tcPr>
          <w:p w14:paraId="545DD71A" w14:textId="77777777" w:rsidR="004769AD" w:rsidRDefault="004769AD" w:rsidP="004769AD">
            <w:r>
              <w:t>NVARCHAR</w:t>
            </w:r>
          </w:p>
        </w:tc>
        <w:tc>
          <w:tcPr>
            <w:tcW w:w="396" w:type="pct"/>
          </w:tcPr>
          <w:p w14:paraId="2F11D830" w14:textId="77777777" w:rsidR="004769AD" w:rsidRDefault="004769AD" w:rsidP="004769AD">
            <w:r>
              <w:t>50</w:t>
            </w:r>
          </w:p>
        </w:tc>
        <w:tc>
          <w:tcPr>
            <w:tcW w:w="379" w:type="pct"/>
          </w:tcPr>
          <w:p w14:paraId="5A9F77D0" w14:textId="77777777" w:rsidR="004769AD" w:rsidRDefault="004769AD" w:rsidP="004769AD"/>
        </w:tc>
        <w:tc>
          <w:tcPr>
            <w:tcW w:w="497" w:type="pct"/>
          </w:tcPr>
          <w:p w14:paraId="32C44041" w14:textId="77777777" w:rsidR="004769AD" w:rsidRDefault="004769AD" w:rsidP="004769AD"/>
        </w:tc>
        <w:tc>
          <w:tcPr>
            <w:tcW w:w="1553" w:type="pct"/>
          </w:tcPr>
          <w:p w14:paraId="2DE1C15A" w14:textId="77777777" w:rsidR="004769AD" w:rsidRDefault="004769AD" w:rsidP="004769AD">
            <w:r>
              <w:t>Người sửa</w:t>
            </w:r>
          </w:p>
        </w:tc>
      </w:tr>
      <w:tr w:rsidR="004769AD" w14:paraId="37245605" w14:textId="77777777" w:rsidTr="00AA70FF">
        <w:tc>
          <w:tcPr>
            <w:tcW w:w="1432" w:type="pct"/>
          </w:tcPr>
          <w:p w14:paraId="089F5536" w14:textId="77777777" w:rsidR="004769AD" w:rsidRDefault="004769AD" w:rsidP="004769AD">
            <w:r>
              <w:t>Modify_Date</w:t>
            </w:r>
          </w:p>
        </w:tc>
        <w:tc>
          <w:tcPr>
            <w:tcW w:w="743" w:type="pct"/>
          </w:tcPr>
          <w:p w14:paraId="6394A50C" w14:textId="77777777" w:rsidR="004769AD" w:rsidRDefault="004769AD" w:rsidP="004769AD">
            <w:r>
              <w:t>Date</w:t>
            </w:r>
          </w:p>
        </w:tc>
        <w:tc>
          <w:tcPr>
            <w:tcW w:w="396" w:type="pct"/>
          </w:tcPr>
          <w:p w14:paraId="588CB28C" w14:textId="77777777" w:rsidR="004769AD" w:rsidRDefault="004769AD" w:rsidP="004769AD"/>
        </w:tc>
        <w:tc>
          <w:tcPr>
            <w:tcW w:w="379" w:type="pct"/>
          </w:tcPr>
          <w:p w14:paraId="28AA81FF" w14:textId="77777777" w:rsidR="004769AD" w:rsidRDefault="004769AD" w:rsidP="004769AD"/>
        </w:tc>
        <w:tc>
          <w:tcPr>
            <w:tcW w:w="497" w:type="pct"/>
          </w:tcPr>
          <w:p w14:paraId="3049E503" w14:textId="77777777" w:rsidR="004769AD" w:rsidRDefault="004769AD" w:rsidP="004769AD"/>
        </w:tc>
        <w:tc>
          <w:tcPr>
            <w:tcW w:w="1553" w:type="pct"/>
          </w:tcPr>
          <w:p w14:paraId="1DE3619C" w14:textId="77777777" w:rsidR="004769AD" w:rsidRDefault="004769AD" w:rsidP="004769AD">
            <w:r>
              <w:t>Ngày sửa</w:t>
            </w:r>
          </w:p>
        </w:tc>
      </w:tr>
    </w:tbl>
    <w:p w14:paraId="0D9CA611" w14:textId="513D2CDD" w:rsidR="004769AD" w:rsidRDefault="004769AD" w:rsidP="004769AD">
      <w:pPr>
        <w:pStyle w:val="u2"/>
      </w:pPr>
      <w:bookmarkStart w:id="29" w:name="_Toc513283594"/>
      <w:r>
        <w:t>Request_Search_Detail</w:t>
      </w:r>
      <w:bookmarkEnd w:id="29"/>
    </w:p>
    <w:p w14:paraId="4D9B9166" w14:textId="30E6F31D" w:rsidR="004769AD" w:rsidRDefault="004769AD" w:rsidP="004769AD">
      <w:pPr>
        <w:pStyle w:val="oancuaDanhsach"/>
        <w:numPr>
          <w:ilvl w:val="0"/>
          <w:numId w:val="8"/>
        </w:numPr>
      </w:pPr>
      <w:r>
        <w:t>Mục đích: Lưu trữ thông tin yêu cầu search của người dùng chi tiết</w:t>
      </w:r>
    </w:p>
    <w:p w14:paraId="6425CADF" w14:textId="77777777" w:rsidR="004769AD" w:rsidRPr="00FF298C" w:rsidRDefault="004769AD" w:rsidP="004769AD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14:paraId="3697A458" w14:textId="77777777" w:rsidTr="00747535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77201A" w:rsidRDefault="004769AD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77201A" w:rsidRDefault="004769AD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77201A" w:rsidRDefault="004769AD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4769AD" w14:paraId="09F42382" w14:textId="77777777" w:rsidTr="00747535">
        <w:tc>
          <w:tcPr>
            <w:tcW w:w="1432" w:type="pct"/>
          </w:tcPr>
          <w:p w14:paraId="72889710" w14:textId="77777777" w:rsidR="004769AD" w:rsidRPr="006C524C" w:rsidRDefault="004769AD" w:rsidP="00747535">
            <w:r>
              <w:t>ID</w:t>
            </w:r>
          </w:p>
        </w:tc>
        <w:tc>
          <w:tcPr>
            <w:tcW w:w="743" w:type="pct"/>
          </w:tcPr>
          <w:p w14:paraId="7D182B82" w14:textId="77777777" w:rsidR="004769AD" w:rsidRPr="006C524C" w:rsidRDefault="004769AD" w:rsidP="00747535">
            <w:r w:rsidRPr="006C524C">
              <w:t>NUMBER</w:t>
            </w:r>
          </w:p>
        </w:tc>
        <w:tc>
          <w:tcPr>
            <w:tcW w:w="396" w:type="pct"/>
          </w:tcPr>
          <w:p w14:paraId="234A0D3E" w14:textId="77777777" w:rsidR="004769AD" w:rsidRDefault="004769AD" w:rsidP="00747535"/>
        </w:tc>
        <w:tc>
          <w:tcPr>
            <w:tcW w:w="379" w:type="pct"/>
          </w:tcPr>
          <w:p w14:paraId="6AEAD677" w14:textId="77777777" w:rsidR="004769AD" w:rsidRDefault="004769AD" w:rsidP="00747535"/>
        </w:tc>
        <w:tc>
          <w:tcPr>
            <w:tcW w:w="497" w:type="pct"/>
          </w:tcPr>
          <w:p w14:paraId="4E32965B" w14:textId="77777777" w:rsidR="004769AD" w:rsidRDefault="004769AD" w:rsidP="00747535"/>
        </w:tc>
        <w:tc>
          <w:tcPr>
            <w:tcW w:w="1553" w:type="pct"/>
          </w:tcPr>
          <w:p w14:paraId="05BEF61B" w14:textId="77777777" w:rsidR="004769AD" w:rsidRPr="006C524C" w:rsidRDefault="004769AD" w:rsidP="00747535">
            <w:r>
              <w:t>ID tự tăng</w:t>
            </w:r>
          </w:p>
        </w:tc>
      </w:tr>
      <w:tr w:rsidR="004769AD" w14:paraId="14C6488F" w14:textId="77777777" w:rsidTr="00747535">
        <w:tc>
          <w:tcPr>
            <w:tcW w:w="1432" w:type="pct"/>
          </w:tcPr>
          <w:p w14:paraId="7602E074" w14:textId="6542C4E7" w:rsidR="004769AD" w:rsidRDefault="004769AD" w:rsidP="004769AD">
            <w:r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6C524C" w:rsidRDefault="004769AD" w:rsidP="004769AD">
            <w:r w:rsidRPr="006C524C">
              <w:t>NUMBER</w:t>
            </w:r>
          </w:p>
        </w:tc>
        <w:tc>
          <w:tcPr>
            <w:tcW w:w="396" w:type="pct"/>
          </w:tcPr>
          <w:p w14:paraId="5FBBD6DB" w14:textId="77777777" w:rsidR="004769AD" w:rsidRDefault="004769AD" w:rsidP="004769AD"/>
        </w:tc>
        <w:tc>
          <w:tcPr>
            <w:tcW w:w="379" w:type="pct"/>
          </w:tcPr>
          <w:p w14:paraId="442E69EC" w14:textId="77777777" w:rsidR="004769AD" w:rsidRDefault="004769AD" w:rsidP="004769AD"/>
        </w:tc>
        <w:tc>
          <w:tcPr>
            <w:tcW w:w="497" w:type="pct"/>
          </w:tcPr>
          <w:p w14:paraId="43A25ED2" w14:textId="77777777" w:rsidR="004769AD" w:rsidRDefault="004769AD" w:rsidP="004769AD"/>
        </w:tc>
        <w:tc>
          <w:tcPr>
            <w:tcW w:w="1553" w:type="pct"/>
          </w:tcPr>
          <w:p w14:paraId="3492C996" w14:textId="77777777" w:rsidR="004769AD" w:rsidRDefault="004769AD" w:rsidP="004769AD">
            <w:r>
              <w:t xml:space="preserve">Link </w:t>
            </w:r>
            <w:proofErr w:type="gramStart"/>
            <w:r>
              <w:t>với  Request</w:t>
            </w:r>
            <w:proofErr w:type="gramEnd"/>
            <w:r>
              <w:t>_Search_Id</w:t>
            </w:r>
          </w:p>
          <w:p w14:paraId="2B952C03" w14:textId="39469DA2" w:rsidR="004769AD" w:rsidRPr="006C524C" w:rsidRDefault="004769AD" w:rsidP="004769AD">
            <w:r>
              <w:t>Bảng Request_Search</w:t>
            </w:r>
          </w:p>
        </w:tc>
      </w:tr>
      <w:tr w:rsidR="004769AD" w14:paraId="5FB38A84" w14:textId="77777777" w:rsidTr="00747535">
        <w:tc>
          <w:tcPr>
            <w:tcW w:w="1432" w:type="pct"/>
          </w:tcPr>
          <w:p w14:paraId="15DA44C8" w14:textId="5D8D9E26" w:rsidR="004769AD" w:rsidRPr="006C524C" w:rsidRDefault="004769AD" w:rsidP="004769AD">
            <w:r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5AB3073C" w14:textId="6AD6B1DB" w:rsidR="004769AD" w:rsidRDefault="004769AD" w:rsidP="004769AD">
            <w:r>
              <w:t>30</w:t>
            </w:r>
          </w:p>
        </w:tc>
        <w:tc>
          <w:tcPr>
            <w:tcW w:w="379" w:type="pct"/>
          </w:tcPr>
          <w:p w14:paraId="2129663C" w14:textId="77777777" w:rsidR="004769AD" w:rsidRDefault="004769AD" w:rsidP="004769AD"/>
        </w:tc>
        <w:tc>
          <w:tcPr>
            <w:tcW w:w="497" w:type="pct"/>
          </w:tcPr>
          <w:p w14:paraId="4C43D2AE" w14:textId="77777777" w:rsidR="004769AD" w:rsidRDefault="004769AD" w:rsidP="004769AD"/>
        </w:tc>
        <w:tc>
          <w:tcPr>
            <w:tcW w:w="1553" w:type="pct"/>
          </w:tcPr>
          <w:p w14:paraId="60F6309B" w14:textId="313733C4" w:rsidR="004769AD" w:rsidRPr="006C524C" w:rsidRDefault="004769AD" w:rsidP="004769AD">
            <w:r>
              <w:t>Loại seach</w:t>
            </w:r>
          </w:p>
        </w:tc>
      </w:tr>
      <w:tr w:rsidR="004769AD" w14:paraId="31F27931" w14:textId="77777777" w:rsidTr="00747535">
        <w:tc>
          <w:tcPr>
            <w:tcW w:w="1432" w:type="pct"/>
          </w:tcPr>
          <w:p w14:paraId="05D5CC7D" w14:textId="2B9954ED" w:rsidR="004769AD" w:rsidRDefault="004769AD" w:rsidP="004769AD">
            <w:r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6C524C" w:rsidRDefault="004769AD" w:rsidP="004769AD">
            <w:r>
              <w:t>Varchar2</w:t>
            </w:r>
          </w:p>
        </w:tc>
        <w:tc>
          <w:tcPr>
            <w:tcW w:w="396" w:type="pct"/>
          </w:tcPr>
          <w:p w14:paraId="3F952194" w14:textId="2A2385CF" w:rsidR="004769AD" w:rsidRDefault="004769AD" w:rsidP="004769AD">
            <w:r>
              <w:t>200</w:t>
            </w:r>
          </w:p>
        </w:tc>
        <w:tc>
          <w:tcPr>
            <w:tcW w:w="379" w:type="pct"/>
          </w:tcPr>
          <w:p w14:paraId="5735FE29" w14:textId="77777777" w:rsidR="004769AD" w:rsidRDefault="004769AD" w:rsidP="004769AD"/>
        </w:tc>
        <w:tc>
          <w:tcPr>
            <w:tcW w:w="497" w:type="pct"/>
          </w:tcPr>
          <w:p w14:paraId="4D644B1A" w14:textId="77777777" w:rsidR="004769AD" w:rsidRDefault="004769AD" w:rsidP="004769AD"/>
        </w:tc>
        <w:tc>
          <w:tcPr>
            <w:tcW w:w="1553" w:type="pct"/>
          </w:tcPr>
          <w:p w14:paraId="1BA206FB" w14:textId="3B77AEBA" w:rsidR="004769AD" w:rsidRDefault="004769AD" w:rsidP="004769AD">
            <w:r>
              <w:t>Giá trị search</w:t>
            </w:r>
          </w:p>
        </w:tc>
      </w:tr>
      <w:tr w:rsidR="004769AD" w14:paraId="493EB916" w14:textId="77777777" w:rsidTr="00747535">
        <w:tc>
          <w:tcPr>
            <w:tcW w:w="1432" w:type="pct"/>
          </w:tcPr>
          <w:p w14:paraId="3E201482" w14:textId="22ACAEFE" w:rsidR="004769AD" w:rsidRDefault="004769AD" w:rsidP="00747535">
            <w:r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6C524C" w:rsidRDefault="004769AD" w:rsidP="00747535">
            <w:r>
              <w:t>Varchar2</w:t>
            </w:r>
          </w:p>
        </w:tc>
        <w:tc>
          <w:tcPr>
            <w:tcW w:w="396" w:type="pct"/>
          </w:tcPr>
          <w:p w14:paraId="2365DE1A" w14:textId="5CB05180" w:rsidR="004769AD" w:rsidRDefault="004769AD" w:rsidP="00747535">
            <w:r>
              <w:t>10</w:t>
            </w:r>
          </w:p>
        </w:tc>
        <w:tc>
          <w:tcPr>
            <w:tcW w:w="379" w:type="pct"/>
          </w:tcPr>
          <w:p w14:paraId="16064BD0" w14:textId="77777777" w:rsidR="004769AD" w:rsidRDefault="004769AD" w:rsidP="00747535"/>
        </w:tc>
        <w:tc>
          <w:tcPr>
            <w:tcW w:w="497" w:type="pct"/>
          </w:tcPr>
          <w:p w14:paraId="0A971F2A" w14:textId="77777777" w:rsidR="004769AD" w:rsidRDefault="004769AD" w:rsidP="00747535"/>
        </w:tc>
        <w:tc>
          <w:tcPr>
            <w:tcW w:w="1553" w:type="pct"/>
          </w:tcPr>
          <w:p w14:paraId="5A10979E" w14:textId="77777777" w:rsidR="004769AD" w:rsidRDefault="004769AD" w:rsidP="00747535">
            <w:r>
              <w:t>Toán tử search</w:t>
            </w:r>
          </w:p>
          <w:p w14:paraId="0377751F" w14:textId="5E59B68A" w:rsidR="004769AD" w:rsidRDefault="004769AD" w:rsidP="00747535">
            <w:r>
              <w:t>=, &lt;, &gt;, &lt;=, &gt;= , &lt;&gt;</w:t>
            </w:r>
          </w:p>
          <w:p w14:paraId="6293555D" w14:textId="11ABB625" w:rsidR="004769AD" w:rsidRDefault="004769AD" w:rsidP="00747535"/>
        </w:tc>
      </w:tr>
    </w:tbl>
    <w:p w14:paraId="5EF500A6" w14:textId="77777777" w:rsidR="004769AD" w:rsidRDefault="004769AD" w:rsidP="004769AD"/>
    <w:p w14:paraId="483DAD95" w14:textId="09BFF23B" w:rsidR="00C13BF3" w:rsidRDefault="00C13BF3" w:rsidP="00C13BF3">
      <w:pPr>
        <w:pStyle w:val="u2"/>
      </w:pPr>
      <w:bookmarkStart w:id="30" w:name="_Toc513283595"/>
      <w:r>
        <w:t>App</w:t>
      </w:r>
      <w:r w:rsidR="00EE6CFB">
        <w:t>_Detail</w:t>
      </w:r>
      <w:r>
        <w:t>_01</w:t>
      </w:r>
      <w:bookmarkEnd w:id="30"/>
      <w:r>
        <w:tab/>
      </w:r>
      <w:r>
        <w:tab/>
      </w:r>
    </w:p>
    <w:p w14:paraId="0138F67D" w14:textId="460AE6EE" w:rsidR="00C13BF3" w:rsidRDefault="00C13BF3" w:rsidP="00C13BF3">
      <w:pPr>
        <w:pStyle w:val="oancuaDanhsach"/>
        <w:numPr>
          <w:ilvl w:val="0"/>
          <w:numId w:val="8"/>
        </w:numPr>
      </w:pPr>
      <w:r>
        <w:t>Mục đích: Lưu trữ thông tin chi tiết mẫu đơn 01</w:t>
      </w:r>
      <w:r w:rsidR="0037205A">
        <w:t xml:space="preserve"> </w:t>
      </w:r>
      <w:r w:rsidR="0037205A" w:rsidRPr="0037205A">
        <w:rPr>
          <w:color w:val="FF0000"/>
        </w:rPr>
        <w:t>(Tờ khai SỬA ĐỔI ĐƠN ĐĂNG KÝ ĐỐI TƯỢNG SỞ HỮU CÔNG NGHIỆP)</w:t>
      </w:r>
    </w:p>
    <w:p w14:paraId="0154C639" w14:textId="77777777" w:rsidR="00C13BF3" w:rsidRPr="00FF298C" w:rsidRDefault="00C13BF3" w:rsidP="00C13BF3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C13BF3" w14:paraId="7F69A3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0241D06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1E3D735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CC3C80D" w14:textId="77777777" w:rsidR="00C13BF3" w:rsidRPr="0077201A" w:rsidRDefault="00C13BF3" w:rsidP="001F2731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DDE6341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79287DB" w14:textId="77777777" w:rsidR="00C13BF3" w:rsidRPr="0077201A" w:rsidRDefault="00C13BF3" w:rsidP="001F2731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B72D531" w14:textId="77777777" w:rsidR="00C13BF3" w:rsidRPr="0077201A" w:rsidRDefault="00C13BF3" w:rsidP="001F2731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C13BF3" w14:paraId="7F313C47" w14:textId="77777777" w:rsidTr="001F2731">
        <w:tc>
          <w:tcPr>
            <w:tcW w:w="1432" w:type="pct"/>
          </w:tcPr>
          <w:p w14:paraId="12B5121A" w14:textId="77777777" w:rsidR="00C13BF3" w:rsidRPr="006C524C" w:rsidRDefault="00C13BF3" w:rsidP="001F2731">
            <w:r>
              <w:t>ID</w:t>
            </w:r>
          </w:p>
        </w:tc>
        <w:tc>
          <w:tcPr>
            <w:tcW w:w="743" w:type="pct"/>
          </w:tcPr>
          <w:p w14:paraId="47841EE0" w14:textId="77777777" w:rsidR="00C13BF3" w:rsidRPr="006C524C" w:rsidRDefault="00C13BF3" w:rsidP="001F2731">
            <w:r w:rsidRPr="006C524C">
              <w:t>NUMBER</w:t>
            </w:r>
          </w:p>
        </w:tc>
        <w:tc>
          <w:tcPr>
            <w:tcW w:w="396" w:type="pct"/>
          </w:tcPr>
          <w:p w14:paraId="32A15064" w14:textId="77777777" w:rsidR="00C13BF3" w:rsidRDefault="00C13BF3" w:rsidP="001F2731"/>
        </w:tc>
        <w:tc>
          <w:tcPr>
            <w:tcW w:w="379" w:type="pct"/>
          </w:tcPr>
          <w:p w14:paraId="7195DE12" w14:textId="77777777" w:rsidR="00C13BF3" w:rsidRDefault="00C13BF3" w:rsidP="001F2731"/>
        </w:tc>
        <w:tc>
          <w:tcPr>
            <w:tcW w:w="497" w:type="pct"/>
          </w:tcPr>
          <w:p w14:paraId="1D755F43" w14:textId="77777777" w:rsidR="00C13BF3" w:rsidRDefault="00C13BF3" w:rsidP="001F2731"/>
        </w:tc>
        <w:tc>
          <w:tcPr>
            <w:tcW w:w="1553" w:type="pct"/>
          </w:tcPr>
          <w:p w14:paraId="3AD45798" w14:textId="77777777" w:rsidR="00C13BF3" w:rsidRPr="006C524C" w:rsidRDefault="00C13BF3" w:rsidP="001F2731">
            <w:r>
              <w:t>ID tự tăng</w:t>
            </w:r>
          </w:p>
        </w:tc>
      </w:tr>
      <w:tr w:rsidR="00430103" w14:paraId="12980551" w14:textId="77777777" w:rsidTr="001F2731">
        <w:tc>
          <w:tcPr>
            <w:tcW w:w="1432" w:type="pct"/>
          </w:tcPr>
          <w:p w14:paraId="1EE27CBC" w14:textId="48A419DB" w:rsidR="00430103" w:rsidRDefault="00430103" w:rsidP="00430103">
            <w:r>
              <w:lastRenderedPageBreak/>
              <w:t>Application_Header_Id</w:t>
            </w:r>
          </w:p>
        </w:tc>
        <w:tc>
          <w:tcPr>
            <w:tcW w:w="743" w:type="pct"/>
          </w:tcPr>
          <w:p w14:paraId="71D80565" w14:textId="1B44997E" w:rsidR="00430103" w:rsidRPr="006C524C" w:rsidRDefault="00430103" w:rsidP="00430103">
            <w:r w:rsidRPr="006C524C">
              <w:t>NUMBER</w:t>
            </w:r>
          </w:p>
        </w:tc>
        <w:tc>
          <w:tcPr>
            <w:tcW w:w="396" w:type="pct"/>
          </w:tcPr>
          <w:p w14:paraId="0753F060" w14:textId="77777777" w:rsidR="00430103" w:rsidRDefault="00430103" w:rsidP="00430103"/>
        </w:tc>
        <w:tc>
          <w:tcPr>
            <w:tcW w:w="379" w:type="pct"/>
          </w:tcPr>
          <w:p w14:paraId="3A394FF1" w14:textId="77777777" w:rsidR="00430103" w:rsidRDefault="00430103" w:rsidP="00430103"/>
        </w:tc>
        <w:tc>
          <w:tcPr>
            <w:tcW w:w="497" w:type="pct"/>
          </w:tcPr>
          <w:p w14:paraId="43BCABD0" w14:textId="77777777" w:rsidR="00430103" w:rsidRDefault="00430103" w:rsidP="00430103"/>
        </w:tc>
        <w:tc>
          <w:tcPr>
            <w:tcW w:w="1553" w:type="pct"/>
          </w:tcPr>
          <w:p w14:paraId="38182D8B" w14:textId="5CAF31B4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C13BF3" w14:paraId="3FF638D2" w14:textId="77777777" w:rsidTr="001F2731">
        <w:tc>
          <w:tcPr>
            <w:tcW w:w="1432" w:type="pct"/>
          </w:tcPr>
          <w:p w14:paraId="18B664BC" w14:textId="221EA7A3" w:rsidR="00C13BF3" w:rsidRDefault="00C13BF3" w:rsidP="00C13BF3">
            <w:r>
              <w:t>App_Code</w:t>
            </w:r>
          </w:p>
        </w:tc>
        <w:tc>
          <w:tcPr>
            <w:tcW w:w="743" w:type="pct"/>
          </w:tcPr>
          <w:p w14:paraId="284350FF" w14:textId="5C2A3D7E" w:rsidR="00C13BF3" w:rsidRPr="006C524C" w:rsidRDefault="00C13BF3" w:rsidP="00C13BF3">
            <w:r>
              <w:t>N</w:t>
            </w:r>
            <w:r w:rsidRPr="006C524C">
              <w:t>VARCHAR</w:t>
            </w:r>
          </w:p>
        </w:tc>
        <w:tc>
          <w:tcPr>
            <w:tcW w:w="396" w:type="pct"/>
          </w:tcPr>
          <w:p w14:paraId="3987122A" w14:textId="3C609888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0DD0B2B2" w14:textId="77777777" w:rsidR="00C13BF3" w:rsidRDefault="00C13BF3" w:rsidP="00C13BF3"/>
        </w:tc>
        <w:tc>
          <w:tcPr>
            <w:tcW w:w="497" w:type="pct"/>
          </w:tcPr>
          <w:p w14:paraId="1A641D8D" w14:textId="77777777" w:rsidR="00C13BF3" w:rsidRDefault="00C13BF3" w:rsidP="00C13BF3"/>
        </w:tc>
        <w:tc>
          <w:tcPr>
            <w:tcW w:w="1553" w:type="pct"/>
          </w:tcPr>
          <w:p w14:paraId="0DCE5742" w14:textId="064D3A4D" w:rsidR="00C13BF3" w:rsidRDefault="00C13BF3" w:rsidP="00C13BF3">
            <w:r>
              <w:t>Mã đơn, link với App_Code bảng Sys_Application</w:t>
            </w:r>
          </w:p>
        </w:tc>
      </w:tr>
      <w:tr w:rsidR="00C13BF3" w14:paraId="5E49A325" w14:textId="77777777" w:rsidTr="001F2731">
        <w:tc>
          <w:tcPr>
            <w:tcW w:w="1432" w:type="pct"/>
          </w:tcPr>
          <w:p w14:paraId="6D10A367" w14:textId="16EA6E76" w:rsidR="00C13BF3" w:rsidRPr="006C524C" w:rsidRDefault="00C13BF3" w:rsidP="00C13BF3">
            <w:r>
              <w:t>Request</w:t>
            </w:r>
          </w:p>
        </w:tc>
        <w:tc>
          <w:tcPr>
            <w:tcW w:w="743" w:type="pct"/>
          </w:tcPr>
          <w:p w14:paraId="3259A25A" w14:textId="10B006B3" w:rsidR="00C13BF3" w:rsidRPr="006C524C" w:rsidRDefault="00C13BF3" w:rsidP="00C13BF3">
            <w:r>
              <w:t>NVARCHAR</w:t>
            </w:r>
          </w:p>
        </w:tc>
        <w:tc>
          <w:tcPr>
            <w:tcW w:w="396" w:type="pct"/>
          </w:tcPr>
          <w:p w14:paraId="33B61AF5" w14:textId="61A8EC03" w:rsidR="00C13BF3" w:rsidRDefault="00C13BF3" w:rsidP="00C13BF3">
            <w:r>
              <w:t>50</w:t>
            </w:r>
          </w:p>
        </w:tc>
        <w:tc>
          <w:tcPr>
            <w:tcW w:w="379" w:type="pct"/>
          </w:tcPr>
          <w:p w14:paraId="6C34EEAF" w14:textId="77777777" w:rsidR="00C13BF3" w:rsidRDefault="00C13BF3" w:rsidP="00C13BF3"/>
        </w:tc>
        <w:tc>
          <w:tcPr>
            <w:tcW w:w="497" w:type="pct"/>
          </w:tcPr>
          <w:p w14:paraId="45B5ACEE" w14:textId="77777777" w:rsidR="00C13BF3" w:rsidRDefault="00C13BF3" w:rsidP="00C13BF3"/>
        </w:tc>
        <w:tc>
          <w:tcPr>
            <w:tcW w:w="1553" w:type="pct"/>
          </w:tcPr>
          <w:p w14:paraId="1A173F78" w14:textId="77777777" w:rsidR="00C13BF3" w:rsidRDefault="00C13BF3" w:rsidP="00C13BF3">
            <w:r>
              <w:t>Yêu cầu sửa đổi.</w:t>
            </w:r>
          </w:p>
          <w:p w14:paraId="56C6529F" w14:textId="77777777" w:rsidR="00C13BF3" w:rsidRDefault="00C13BF3" w:rsidP="00C13BF3">
            <w:r>
              <w:t>Link với bảng allcode</w:t>
            </w:r>
          </w:p>
          <w:p w14:paraId="18264FC1" w14:textId="63BA7D0C" w:rsidR="00C13BF3" w:rsidRPr="00C13BF3" w:rsidRDefault="00C13BF3" w:rsidP="00C13BF3">
            <w:r>
              <w:t xml:space="preserve">1: </w:t>
            </w:r>
            <w:r w:rsidRPr="00C13BF3">
              <w:t>Đơn đăng ký sáng chế</w:t>
            </w:r>
          </w:p>
          <w:p w14:paraId="2619E174" w14:textId="1DC0C76C" w:rsidR="00C13BF3" w:rsidRPr="00C13BF3" w:rsidRDefault="00C13BF3" w:rsidP="00C13BF3">
            <w:r>
              <w:t xml:space="preserve">2: </w:t>
            </w:r>
            <w:r w:rsidRPr="00C13BF3">
              <w:t>Đơn đăng ký kiểu dáng công nghiệp</w:t>
            </w:r>
          </w:p>
          <w:p w14:paraId="49EAD670" w14:textId="2F0A4DBF" w:rsidR="00C13BF3" w:rsidRPr="00C13BF3" w:rsidRDefault="00C13BF3" w:rsidP="00C13BF3">
            <w:r>
              <w:t xml:space="preserve">3: </w:t>
            </w:r>
            <w:r w:rsidRPr="00C13BF3">
              <w:t>Đơn đăng ký thiết kế bố trí mạch tích hợp bán dẫn</w:t>
            </w:r>
          </w:p>
          <w:p w14:paraId="51316279" w14:textId="40C55FE1" w:rsidR="00C13BF3" w:rsidRPr="00C13BF3" w:rsidRDefault="00C13BF3" w:rsidP="00C13BF3">
            <w:r>
              <w:t xml:space="preserve">4: </w:t>
            </w:r>
            <w:r w:rsidRPr="00C13BF3">
              <w:t>Đơn đăng ký nhãn hiệu</w:t>
            </w:r>
          </w:p>
          <w:p w14:paraId="65B7FBF4" w14:textId="6ACC3B73" w:rsidR="00C13BF3" w:rsidRPr="006C524C" w:rsidRDefault="00C13BF3" w:rsidP="00C13BF3">
            <w:r>
              <w:t xml:space="preserve">5: </w:t>
            </w:r>
            <w:r w:rsidRPr="00C13BF3">
              <w:t>Đơn đăng ký chỉ dẫn địa lý</w:t>
            </w:r>
          </w:p>
        </w:tc>
      </w:tr>
    </w:tbl>
    <w:p w14:paraId="5F80AA42" w14:textId="5D0780CB" w:rsidR="00E54919" w:rsidRDefault="00E54919" w:rsidP="00E54919">
      <w:pPr>
        <w:pStyle w:val="u2"/>
      </w:pPr>
      <w:bookmarkStart w:id="31" w:name="_Toc513283596"/>
      <w:r>
        <w:t>App_Detail_02</w:t>
      </w:r>
      <w:bookmarkEnd w:id="31"/>
      <w:r>
        <w:tab/>
      </w:r>
    </w:p>
    <w:p w14:paraId="6610862F" w14:textId="4D4E4E17" w:rsidR="00E54919" w:rsidRDefault="00E54919" w:rsidP="00E73021">
      <w:pPr>
        <w:pStyle w:val="oancuaDanhsach"/>
        <w:numPr>
          <w:ilvl w:val="0"/>
          <w:numId w:val="8"/>
        </w:numPr>
      </w:pPr>
      <w:r>
        <w:t>Mục đích: Lưu trữ thông tin chi tiết mẫu đơn 0</w:t>
      </w:r>
      <w:r w:rsidR="00447B22">
        <w:t>2</w:t>
      </w:r>
      <w:r>
        <w:t xml:space="preserve"> </w:t>
      </w:r>
      <w:r w:rsidRPr="00E73021">
        <w:t xml:space="preserve">(Tờ khai </w:t>
      </w:r>
      <w:r w:rsidR="00E73021" w:rsidRPr="00E73021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="00E73021">
        <w:t>)</w:t>
      </w:r>
    </w:p>
    <w:p w14:paraId="22F8B29C" w14:textId="77777777" w:rsidR="00E54919" w:rsidRPr="00FF298C" w:rsidRDefault="00E54919" w:rsidP="00E54919">
      <w:pPr>
        <w:pStyle w:val="oancuaDanhsach"/>
        <w:numPr>
          <w:ilvl w:val="0"/>
          <w:numId w:val="8"/>
        </w:numPr>
      </w:pPr>
      <w:r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E54919" w14:paraId="63912B12" w14:textId="77777777" w:rsidTr="00FB2947">
        <w:trPr>
          <w:tblHeader/>
        </w:trPr>
        <w:tc>
          <w:tcPr>
            <w:tcW w:w="1705" w:type="pct"/>
            <w:shd w:val="clear" w:color="auto" w:fill="E6E6E6"/>
          </w:tcPr>
          <w:p w14:paraId="39E8D5F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3465A05A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39C56FF1" w14:textId="77777777" w:rsidR="00E54919" w:rsidRPr="0077201A" w:rsidRDefault="00E54919" w:rsidP="00747535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666442D2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F645D10" w14:textId="77777777" w:rsidR="00E54919" w:rsidRPr="0077201A" w:rsidRDefault="00E54919" w:rsidP="00747535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3853026F" w14:textId="77777777" w:rsidR="00E54919" w:rsidRPr="0077201A" w:rsidRDefault="00E54919" w:rsidP="00747535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E54919" w14:paraId="2CC70620" w14:textId="77777777" w:rsidTr="00FB2947">
        <w:tc>
          <w:tcPr>
            <w:tcW w:w="1705" w:type="pct"/>
          </w:tcPr>
          <w:p w14:paraId="532E4E12" w14:textId="77777777" w:rsidR="00E54919" w:rsidRPr="006C524C" w:rsidRDefault="00E54919" w:rsidP="00747535">
            <w:r>
              <w:t>ID</w:t>
            </w:r>
          </w:p>
        </w:tc>
        <w:tc>
          <w:tcPr>
            <w:tcW w:w="823" w:type="pct"/>
          </w:tcPr>
          <w:p w14:paraId="3275DE09" w14:textId="77777777" w:rsidR="00E54919" w:rsidRPr="006C524C" w:rsidRDefault="00E54919" w:rsidP="00747535">
            <w:r w:rsidRPr="006C524C">
              <w:t>NUMBER</w:t>
            </w:r>
          </w:p>
        </w:tc>
        <w:tc>
          <w:tcPr>
            <w:tcW w:w="342" w:type="pct"/>
          </w:tcPr>
          <w:p w14:paraId="6ED3BC69" w14:textId="77777777" w:rsidR="00E54919" w:rsidRDefault="00E54919" w:rsidP="00747535"/>
        </w:tc>
        <w:tc>
          <w:tcPr>
            <w:tcW w:w="330" w:type="pct"/>
          </w:tcPr>
          <w:p w14:paraId="4BEFEA60" w14:textId="77777777" w:rsidR="00E54919" w:rsidRDefault="00E54919" w:rsidP="00747535"/>
        </w:tc>
        <w:tc>
          <w:tcPr>
            <w:tcW w:w="496" w:type="pct"/>
          </w:tcPr>
          <w:p w14:paraId="4DFF43CF" w14:textId="77777777" w:rsidR="00E54919" w:rsidRDefault="00E54919" w:rsidP="00747535"/>
        </w:tc>
        <w:tc>
          <w:tcPr>
            <w:tcW w:w="1304" w:type="pct"/>
          </w:tcPr>
          <w:p w14:paraId="54D93B5B" w14:textId="77777777" w:rsidR="00E54919" w:rsidRPr="006C524C" w:rsidRDefault="00E54919" w:rsidP="00747535">
            <w:r>
              <w:t>ID tự tăng</w:t>
            </w:r>
          </w:p>
        </w:tc>
      </w:tr>
      <w:tr w:rsidR="00430103" w14:paraId="517BEC5C" w14:textId="77777777" w:rsidTr="00FB2947">
        <w:tc>
          <w:tcPr>
            <w:tcW w:w="1705" w:type="pct"/>
          </w:tcPr>
          <w:p w14:paraId="6A42BAF6" w14:textId="17C5FC89" w:rsidR="00430103" w:rsidRDefault="00430103" w:rsidP="00430103">
            <w:r>
              <w:t>Application_Header_Id</w:t>
            </w:r>
          </w:p>
        </w:tc>
        <w:tc>
          <w:tcPr>
            <w:tcW w:w="823" w:type="pct"/>
          </w:tcPr>
          <w:p w14:paraId="1D0B5832" w14:textId="3EFF06D6" w:rsidR="00430103" w:rsidRPr="006C524C" w:rsidRDefault="00430103" w:rsidP="00430103">
            <w:r w:rsidRPr="006C524C">
              <w:t>NUMBER</w:t>
            </w:r>
          </w:p>
        </w:tc>
        <w:tc>
          <w:tcPr>
            <w:tcW w:w="342" w:type="pct"/>
          </w:tcPr>
          <w:p w14:paraId="57432E0F" w14:textId="77777777" w:rsidR="00430103" w:rsidRDefault="00430103" w:rsidP="00430103"/>
        </w:tc>
        <w:tc>
          <w:tcPr>
            <w:tcW w:w="330" w:type="pct"/>
          </w:tcPr>
          <w:p w14:paraId="474AE29F" w14:textId="77777777" w:rsidR="00430103" w:rsidRDefault="00430103" w:rsidP="00430103"/>
        </w:tc>
        <w:tc>
          <w:tcPr>
            <w:tcW w:w="496" w:type="pct"/>
          </w:tcPr>
          <w:p w14:paraId="1EE4BA31" w14:textId="77777777" w:rsidR="00430103" w:rsidRDefault="00430103" w:rsidP="00430103"/>
        </w:tc>
        <w:tc>
          <w:tcPr>
            <w:tcW w:w="1304" w:type="pct"/>
          </w:tcPr>
          <w:p w14:paraId="47C7A7C4" w14:textId="5990A260" w:rsidR="00430103" w:rsidRPr="006C524C" w:rsidRDefault="00430103" w:rsidP="00430103">
            <w:r>
              <w:t>Id đơn, link với Application_Header_Id bảng Application_Header</w:t>
            </w:r>
          </w:p>
        </w:tc>
      </w:tr>
      <w:tr w:rsidR="00E54919" w14:paraId="1C1751CB" w14:textId="77777777" w:rsidTr="00FB2947">
        <w:tc>
          <w:tcPr>
            <w:tcW w:w="1705" w:type="pct"/>
          </w:tcPr>
          <w:p w14:paraId="1A275D51" w14:textId="77777777" w:rsidR="00E54919" w:rsidRDefault="00E54919" w:rsidP="00747535">
            <w:r>
              <w:t>App_Code</w:t>
            </w:r>
          </w:p>
        </w:tc>
        <w:tc>
          <w:tcPr>
            <w:tcW w:w="823" w:type="pct"/>
          </w:tcPr>
          <w:p w14:paraId="7333A25F" w14:textId="77777777" w:rsidR="00E54919" w:rsidRPr="006C524C" w:rsidRDefault="00E54919" w:rsidP="00747535">
            <w:r>
              <w:t>N</w:t>
            </w:r>
            <w:r w:rsidRPr="006C524C">
              <w:t>VARCHAR</w:t>
            </w:r>
          </w:p>
        </w:tc>
        <w:tc>
          <w:tcPr>
            <w:tcW w:w="342" w:type="pct"/>
          </w:tcPr>
          <w:p w14:paraId="1EE90E53" w14:textId="77777777" w:rsidR="00E54919" w:rsidRDefault="00E54919" w:rsidP="00747535">
            <w:r>
              <w:t>50</w:t>
            </w:r>
          </w:p>
        </w:tc>
        <w:tc>
          <w:tcPr>
            <w:tcW w:w="330" w:type="pct"/>
          </w:tcPr>
          <w:p w14:paraId="6DD74AB6" w14:textId="77777777" w:rsidR="00E54919" w:rsidRDefault="00E54919" w:rsidP="00747535"/>
        </w:tc>
        <w:tc>
          <w:tcPr>
            <w:tcW w:w="496" w:type="pct"/>
          </w:tcPr>
          <w:p w14:paraId="775A09AC" w14:textId="77777777" w:rsidR="00E54919" w:rsidRDefault="00E54919" w:rsidP="00747535"/>
        </w:tc>
        <w:tc>
          <w:tcPr>
            <w:tcW w:w="1304" w:type="pct"/>
          </w:tcPr>
          <w:p w14:paraId="5431F881" w14:textId="77777777" w:rsidR="00E54919" w:rsidRDefault="00E54919" w:rsidP="00747535">
            <w:r>
              <w:t>Mã đơn, link với App_Code bảng Sys_Application</w:t>
            </w:r>
          </w:p>
        </w:tc>
      </w:tr>
      <w:tr w:rsidR="00E54919" w14:paraId="686B8630" w14:textId="77777777" w:rsidTr="00FB2947">
        <w:tc>
          <w:tcPr>
            <w:tcW w:w="1705" w:type="pct"/>
          </w:tcPr>
          <w:p w14:paraId="45A9A5EC" w14:textId="77777777" w:rsidR="00E54919" w:rsidRPr="006C524C" w:rsidRDefault="00E54919" w:rsidP="00747535">
            <w:r>
              <w:t>Request</w:t>
            </w:r>
          </w:p>
        </w:tc>
        <w:tc>
          <w:tcPr>
            <w:tcW w:w="823" w:type="pct"/>
          </w:tcPr>
          <w:p w14:paraId="184F2C06" w14:textId="77777777" w:rsidR="00E54919" w:rsidRPr="006C524C" w:rsidRDefault="00E54919" w:rsidP="00747535">
            <w:r>
              <w:t>NVARCHAR</w:t>
            </w:r>
          </w:p>
        </w:tc>
        <w:tc>
          <w:tcPr>
            <w:tcW w:w="342" w:type="pct"/>
          </w:tcPr>
          <w:p w14:paraId="30589B20" w14:textId="77777777" w:rsidR="00E54919" w:rsidRDefault="00E54919" w:rsidP="00747535">
            <w:r>
              <w:t>50</w:t>
            </w:r>
          </w:p>
        </w:tc>
        <w:tc>
          <w:tcPr>
            <w:tcW w:w="330" w:type="pct"/>
          </w:tcPr>
          <w:p w14:paraId="5243F643" w14:textId="77777777" w:rsidR="00E54919" w:rsidRDefault="00E54919" w:rsidP="00747535"/>
        </w:tc>
        <w:tc>
          <w:tcPr>
            <w:tcW w:w="496" w:type="pct"/>
          </w:tcPr>
          <w:p w14:paraId="144B47CD" w14:textId="77777777" w:rsidR="00E54919" w:rsidRDefault="00E54919" w:rsidP="00747535"/>
        </w:tc>
        <w:tc>
          <w:tcPr>
            <w:tcW w:w="1304" w:type="pct"/>
          </w:tcPr>
          <w:p w14:paraId="270E46AF" w14:textId="32756A61" w:rsidR="00E54919" w:rsidRDefault="00E54919" w:rsidP="00747535">
            <w:r>
              <w:t>Yêu cầu.</w:t>
            </w:r>
          </w:p>
          <w:p w14:paraId="69BA7ECA" w14:textId="77777777" w:rsidR="00E54919" w:rsidRDefault="00E54919" w:rsidP="00747535">
            <w:r>
              <w:t>Link với bảng allcode</w:t>
            </w:r>
          </w:p>
          <w:p w14:paraId="7206533C" w14:textId="00524D2C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1: Gia h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77B4194F" w14:textId="543EC63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2: Sửa đổi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33BD6EC" w14:textId="62EE6A45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lastRenderedPageBreak/>
              <w:t xml:space="preserve">3: Sửa đổi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39B0F2E0" w14:textId="4825EB21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4: Chuyển nhượng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4625EBB" w14:textId="4D100340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5: Chuyển nhượng </w:t>
            </w:r>
            <w:r w:rsidRPr="002813CC">
              <w:rPr>
                <w:rFonts w:hint="eastAsia"/>
              </w:rPr>
              <w:t>đ</w:t>
            </w:r>
            <w:r w:rsidRPr="002813CC">
              <w:t xml:space="preserve">ơn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5CD9003A" w14:textId="275181DD" w:rsidR="00750972" w:rsidRPr="002813CC" w:rsidRDefault="00750972" w:rsidP="00750972">
            <w:pPr>
              <w:keepNext/>
              <w:widowControl w:val="0"/>
              <w:tabs>
                <w:tab w:val="left" w:pos="1594"/>
              </w:tabs>
            </w:pPr>
            <w:r w:rsidRPr="002813CC">
              <w:t xml:space="preserve">6: Mở rộng lãnh thổ </w:t>
            </w:r>
            <w:r w:rsidRPr="002813CC">
              <w:rPr>
                <w:rFonts w:hint="eastAsia"/>
              </w:rPr>
              <w:t>đă</w:t>
            </w:r>
            <w:r w:rsidRPr="002813CC">
              <w:t>ng ký quốc tế nhãn hiệu</w:t>
            </w:r>
          </w:p>
          <w:p w14:paraId="41DCA76D" w14:textId="75ABF8BA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1: </w:t>
            </w:r>
            <w:r w:rsidR="00750972" w:rsidRPr="002813CC">
              <w:t>Hạn chế danh mục hàng hoá,dịch vụ ghi tro</w:t>
            </w:r>
            <w:r w:rsidRPr="002813CC">
              <w:t xml:space="preserve">ng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      </w:t>
            </w:r>
          </w:p>
          <w:p w14:paraId="490FD976" w14:textId="0705447B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72: Hạn chế danh mục hàng hoá,dịch vụ ghi trong </w:t>
            </w:r>
            <w:r w:rsidR="00750972" w:rsidRPr="002813CC">
              <w:t xml:space="preserve">Đơn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00166E0B" w14:textId="32EB031C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 xml:space="preserve">8: </w:t>
            </w:r>
            <w:r w:rsidR="00750972" w:rsidRPr="002813CC">
              <w:t xml:space="preserve">Chấm dứt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77885E3B" w14:textId="1C7CC150" w:rsidR="00750972" w:rsidRPr="002813CC" w:rsidRDefault="00187B6D" w:rsidP="00750972">
            <w:pPr>
              <w:keepNext/>
              <w:widowControl w:val="0"/>
              <w:spacing w:before="60"/>
            </w:pPr>
            <w:r w:rsidRPr="002813CC">
              <w:t>9:</w:t>
            </w:r>
            <w:r w:rsidR="00750972" w:rsidRPr="002813CC">
              <w:t xml:space="preserve"> Huỷ bỏ hiệu lực </w:t>
            </w:r>
            <w:r w:rsidR="00750972" w:rsidRPr="002813CC">
              <w:rPr>
                <w:rFonts w:hint="eastAsia"/>
              </w:rPr>
              <w:t>đă</w:t>
            </w:r>
            <w:r w:rsidR="00750972" w:rsidRPr="002813CC">
              <w:t xml:space="preserve">ng ký quốc tế nhãn hiệu </w:t>
            </w:r>
          </w:p>
          <w:p w14:paraId="3020766A" w14:textId="417C77A0" w:rsidR="00E54919" w:rsidRPr="002813CC" w:rsidRDefault="00187B6D" w:rsidP="00187B6D">
            <w:pPr>
              <w:keepNext/>
              <w:widowControl w:val="0"/>
              <w:spacing w:before="60"/>
            </w:pPr>
            <w:r w:rsidRPr="002813CC">
              <w:t xml:space="preserve">10: </w:t>
            </w:r>
            <w:r w:rsidR="00750972" w:rsidRPr="002813CC">
              <w:t>Các thủ tục khác, cụ thể</w:t>
            </w:r>
          </w:p>
        </w:tc>
      </w:tr>
      <w:tr w:rsidR="00FA4CFF" w14:paraId="29F60B7D" w14:textId="77777777" w:rsidTr="00FB2947">
        <w:tc>
          <w:tcPr>
            <w:tcW w:w="1705" w:type="pct"/>
          </w:tcPr>
          <w:p w14:paraId="135DCD94" w14:textId="4C33C65C" w:rsidR="00FA4CFF" w:rsidRDefault="00FA4CFF" w:rsidP="00FA4CFF">
            <w:r>
              <w:lastRenderedPageBreak/>
              <w:t>Internal_Tradmark_App_No</w:t>
            </w:r>
          </w:p>
        </w:tc>
        <w:tc>
          <w:tcPr>
            <w:tcW w:w="823" w:type="pct"/>
          </w:tcPr>
          <w:p w14:paraId="10A45560" w14:textId="3C93133B" w:rsidR="00FA4CFF" w:rsidRDefault="00FA4CFF" w:rsidP="00FA4CFF">
            <w:r>
              <w:t>NVARCHAR</w:t>
            </w:r>
          </w:p>
        </w:tc>
        <w:tc>
          <w:tcPr>
            <w:tcW w:w="342" w:type="pct"/>
          </w:tcPr>
          <w:p w14:paraId="0B6BF69B" w14:textId="71558071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47E04AA9" w14:textId="77777777" w:rsidR="00FA4CFF" w:rsidRDefault="00FA4CFF" w:rsidP="00FA4CFF"/>
        </w:tc>
        <w:tc>
          <w:tcPr>
            <w:tcW w:w="496" w:type="pct"/>
          </w:tcPr>
          <w:p w14:paraId="029D11A3" w14:textId="77777777" w:rsidR="00FA4CFF" w:rsidRDefault="00FA4CFF" w:rsidP="00FA4CFF"/>
        </w:tc>
        <w:tc>
          <w:tcPr>
            <w:tcW w:w="1304" w:type="pct"/>
          </w:tcPr>
          <w:p w14:paraId="5EBA3E54" w14:textId="17712262" w:rsidR="00FA4CFF" w:rsidRPr="00FA4CFF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42266B80" w14:textId="77777777" w:rsidTr="00FB2947">
        <w:tc>
          <w:tcPr>
            <w:tcW w:w="1705" w:type="pct"/>
          </w:tcPr>
          <w:p w14:paraId="6B99E3AE" w14:textId="118FB5C1" w:rsidR="00FA4CFF" w:rsidRDefault="00FA4CFF" w:rsidP="00FA4CFF">
            <w:r>
              <w:t>Internal_Tradmark_Register_No</w:t>
            </w:r>
          </w:p>
        </w:tc>
        <w:tc>
          <w:tcPr>
            <w:tcW w:w="823" w:type="pct"/>
          </w:tcPr>
          <w:p w14:paraId="09C08805" w14:textId="7FACD0CF" w:rsidR="00FA4CFF" w:rsidRDefault="00FA4CFF" w:rsidP="00FA4CFF">
            <w:r>
              <w:t>NVDARCHAR</w:t>
            </w:r>
          </w:p>
        </w:tc>
        <w:tc>
          <w:tcPr>
            <w:tcW w:w="342" w:type="pct"/>
          </w:tcPr>
          <w:p w14:paraId="3A2EDA65" w14:textId="27E331EF" w:rsidR="00FA4CFF" w:rsidRDefault="00FA4CFF" w:rsidP="00FA4CFF">
            <w:r>
              <w:t>50</w:t>
            </w:r>
          </w:p>
        </w:tc>
        <w:tc>
          <w:tcPr>
            <w:tcW w:w="330" w:type="pct"/>
          </w:tcPr>
          <w:p w14:paraId="327D1F79" w14:textId="77777777" w:rsidR="00FA4CFF" w:rsidRDefault="00FA4CFF" w:rsidP="00FA4CFF"/>
        </w:tc>
        <w:tc>
          <w:tcPr>
            <w:tcW w:w="496" w:type="pct"/>
          </w:tcPr>
          <w:p w14:paraId="052D2314" w14:textId="77777777" w:rsidR="00FA4CFF" w:rsidRDefault="00FA4CFF" w:rsidP="00FA4CFF"/>
        </w:tc>
        <w:tc>
          <w:tcPr>
            <w:tcW w:w="1304" w:type="pct"/>
          </w:tcPr>
          <w:p w14:paraId="2FA759A2" w14:textId="5A12B12B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A4CFF" w14:paraId="796B954B" w14:textId="77777777" w:rsidTr="00FB2947">
        <w:tc>
          <w:tcPr>
            <w:tcW w:w="1705" w:type="pct"/>
          </w:tcPr>
          <w:p w14:paraId="76959661" w14:textId="2ADD4D3C" w:rsidR="00FA4CFF" w:rsidRDefault="00FA4CFF" w:rsidP="00FA4CFF">
            <w:r>
              <w:t>Internal_Tradmark_App_No</w:t>
            </w:r>
          </w:p>
        </w:tc>
        <w:tc>
          <w:tcPr>
            <w:tcW w:w="823" w:type="pct"/>
          </w:tcPr>
          <w:p w14:paraId="63B70C3C" w14:textId="259A38F0" w:rsidR="00FA4CFF" w:rsidRDefault="00FA4CFF" w:rsidP="00FA4CFF">
            <w:r>
              <w:t>Date</w:t>
            </w:r>
          </w:p>
        </w:tc>
        <w:tc>
          <w:tcPr>
            <w:tcW w:w="342" w:type="pct"/>
          </w:tcPr>
          <w:p w14:paraId="005D4386" w14:textId="288709EF" w:rsidR="00FA4CFF" w:rsidRDefault="00FA4CFF" w:rsidP="00FA4CFF"/>
        </w:tc>
        <w:tc>
          <w:tcPr>
            <w:tcW w:w="330" w:type="pct"/>
          </w:tcPr>
          <w:p w14:paraId="14F42A79" w14:textId="77777777" w:rsidR="00FA4CFF" w:rsidRDefault="00FA4CFF" w:rsidP="00FA4CFF"/>
        </w:tc>
        <w:tc>
          <w:tcPr>
            <w:tcW w:w="496" w:type="pct"/>
          </w:tcPr>
          <w:p w14:paraId="760E1FAC" w14:textId="77777777" w:rsidR="00FA4CFF" w:rsidRDefault="00FA4CFF" w:rsidP="00FA4CFF"/>
        </w:tc>
        <w:tc>
          <w:tcPr>
            <w:tcW w:w="1304" w:type="pct"/>
          </w:tcPr>
          <w:p w14:paraId="16E20F24" w14:textId="04ED7C98" w:rsidR="00FA4CFF" w:rsidRPr="007C675A" w:rsidRDefault="00FA4CFF" w:rsidP="00FA4CFF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7C675A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7C675A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0F2D4305" w14:textId="77777777" w:rsidR="00FB2947" w:rsidRDefault="00FB2947" w:rsidP="00FB2947">
      <w:pPr>
        <w:pStyle w:val="u2"/>
      </w:pPr>
      <w:bookmarkStart w:id="32" w:name="_Toc513283597"/>
      <w:r>
        <w:t>Danh sách các bảng liên quan tới cấu hình phân quyền hệ thống</w:t>
      </w:r>
      <w:bookmarkEnd w:id="32"/>
    </w:p>
    <w:p w14:paraId="2EDF1CA2" w14:textId="0660375A" w:rsidR="00AB2E80" w:rsidRDefault="00AB2E80">
      <w:pPr>
        <w:pStyle w:val="u3"/>
      </w:pPr>
      <w:bookmarkStart w:id="33" w:name="_Toc513283598"/>
      <w:r>
        <w:t>S_User</w:t>
      </w:r>
      <w:bookmarkEnd w:id="33"/>
    </w:p>
    <w:p w14:paraId="6A0B0696" w14:textId="77777777" w:rsidR="00AB2E80" w:rsidRDefault="00AB2E80" w:rsidP="00AB2E80">
      <w:pPr>
        <w:pStyle w:val="oancuaDanhsach"/>
        <w:numPr>
          <w:ilvl w:val="0"/>
          <w:numId w:val="32"/>
        </w:numPr>
      </w:pPr>
      <w:r>
        <w:t>Mục đích: lưu danh sách các chức năng khai báo trong hệ thống</w:t>
      </w:r>
    </w:p>
    <w:p w14:paraId="44088CAC" w14:textId="77777777" w:rsidR="00AB2E80" w:rsidRDefault="00AB2E80" w:rsidP="00AB2E80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77201A" w14:paraId="141111F4" w14:textId="77777777" w:rsidTr="00BB0AD2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77201A" w:rsidRDefault="00AB2E80" w:rsidP="00BB0AD2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77201A" w:rsidRDefault="00AB2E80" w:rsidP="00BB0AD2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77201A" w:rsidRDefault="00AB2E80" w:rsidP="00BB0AD2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AB2E80" w:rsidRPr="006C524C" w14:paraId="3A74B6A3" w14:textId="77777777" w:rsidTr="00BB0AD2">
        <w:tc>
          <w:tcPr>
            <w:tcW w:w="1432" w:type="pct"/>
          </w:tcPr>
          <w:p w14:paraId="6DEA8605" w14:textId="3855EEA6" w:rsidR="00AB2E80" w:rsidRPr="006C524C" w:rsidRDefault="00AB2E80" w:rsidP="00BB0AD2">
            <w:r>
              <w:lastRenderedPageBreak/>
              <w:t>User_Id</w:t>
            </w:r>
          </w:p>
        </w:tc>
        <w:tc>
          <w:tcPr>
            <w:tcW w:w="743" w:type="pct"/>
          </w:tcPr>
          <w:p w14:paraId="5924597D" w14:textId="77777777" w:rsidR="00AB2E80" w:rsidRPr="006C524C" w:rsidRDefault="00AB2E80" w:rsidP="00BB0AD2">
            <w:r w:rsidRPr="006C524C">
              <w:t>NUMBER</w:t>
            </w:r>
          </w:p>
        </w:tc>
        <w:tc>
          <w:tcPr>
            <w:tcW w:w="396" w:type="pct"/>
          </w:tcPr>
          <w:p w14:paraId="6289EAFF" w14:textId="77777777" w:rsidR="00AB2E80" w:rsidRDefault="00AB2E80" w:rsidP="00BB0AD2"/>
        </w:tc>
        <w:tc>
          <w:tcPr>
            <w:tcW w:w="379" w:type="pct"/>
          </w:tcPr>
          <w:p w14:paraId="600929A0" w14:textId="77777777" w:rsidR="00AB2E80" w:rsidRDefault="00AB2E80" w:rsidP="00BB0AD2"/>
        </w:tc>
        <w:tc>
          <w:tcPr>
            <w:tcW w:w="497" w:type="pct"/>
          </w:tcPr>
          <w:p w14:paraId="5A8EDC07" w14:textId="77777777" w:rsidR="00AB2E80" w:rsidRDefault="00AB2E80" w:rsidP="00BB0AD2"/>
        </w:tc>
        <w:tc>
          <w:tcPr>
            <w:tcW w:w="1553" w:type="pct"/>
          </w:tcPr>
          <w:p w14:paraId="359BF0E1" w14:textId="77777777" w:rsidR="00AB2E80" w:rsidRPr="006C524C" w:rsidRDefault="00AB2E80" w:rsidP="00BB0AD2">
            <w:r>
              <w:t>ID tự tăng</w:t>
            </w:r>
          </w:p>
        </w:tc>
      </w:tr>
      <w:tr w:rsidR="00AB2E80" w:rsidRPr="006C524C" w14:paraId="5C501BC6" w14:textId="77777777" w:rsidTr="00BB0AD2">
        <w:tc>
          <w:tcPr>
            <w:tcW w:w="1432" w:type="pct"/>
          </w:tcPr>
          <w:p w14:paraId="2A8F6F52" w14:textId="538878DA" w:rsidR="00AB2E80" w:rsidRDefault="00AB2E80" w:rsidP="00BB0AD2">
            <w:r w:rsidRPr="00AB2E80">
              <w:t>USERNAME</w:t>
            </w:r>
          </w:p>
        </w:tc>
        <w:tc>
          <w:tcPr>
            <w:tcW w:w="743" w:type="pct"/>
          </w:tcPr>
          <w:p w14:paraId="5BAE6A0A" w14:textId="77777777" w:rsidR="00AB2E80" w:rsidRPr="006C524C" w:rsidRDefault="00AB2E80" w:rsidP="00BB0AD2">
            <w:r>
              <w:t>Varchar2</w:t>
            </w:r>
          </w:p>
        </w:tc>
        <w:tc>
          <w:tcPr>
            <w:tcW w:w="396" w:type="pct"/>
          </w:tcPr>
          <w:p w14:paraId="4D26E5E3" w14:textId="1BD72B26" w:rsidR="00AB2E80" w:rsidRDefault="00AB2E80" w:rsidP="00BB0AD2">
            <w:r>
              <w:t>50</w:t>
            </w:r>
          </w:p>
        </w:tc>
        <w:tc>
          <w:tcPr>
            <w:tcW w:w="379" w:type="pct"/>
          </w:tcPr>
          <w:p w14:paraId="684E10A7" w14:textId="77777777" w:rsidR="00AB2E80" w:rsidRDefault="00AB2E80" w:rsidP="00BB0AD2"/>
        </w:tc>
        <w:tc>
          <w:tcPr>
            <w:tcW w:w="497" w:type="pct"/>
          </w:tcPr>
          <w:p w14:paraId="15E1B2AF" w14:textId="77777777" w:rsidR="00AB2E80" w:rsidRDefault="00AB2E80" w:rsidP="00BB0AD2"/>
        </w:tc>
        <w:tc>
          <w:tcPr>
            <w:tcW w:w="1553" w:type="pct"/>
          </w:tcPr>
          <w:p w14:paraId="0E909927" w14:textId="03228212" w:rsidR="00AB2E80" w:rsidRPr="006C524C" w:rsidRDefault="00AB2E80" w:rsidP="00BB0AD2">
            <w:r>
              <w:t>Tài khoản đăng nhập</w:t>
            </w:r>
          </w:p>
        </w:tc>
      </w:tr>
      <w:tr w:rsidR="00AB2E80" w:rsidRPr="006C524C" w14:paraId="571DBDCF" w14:textId="77777777" w:rsidTr="00BB0AD2">
        <w:tc>
          <w:tcPr>
            <w:tcW w:w="1432" w:type="pct"/>
          </w:tcPr>
          <w:p w14:paraId="08465406" w14:textId="478451FC" w:rsidR="00AB2E80" w:rsidRPr="00650426" w:rsidRDefault="00AB2E80" w:rsidP="00BB0AD2">
            <w:r w:rsidRPr="00AB2E80">
              <w:t>PASSWORD</w:t>
            </w:r>
          </w:p>
        </w:tc>
        <w:tc>
          <w:tcPr>
            <w:tcW w:w="743" w:type="pct"/>
          </w:tcPr>
          <w:p w14:paraId="0D121C89" w14:textId="77777777" w:rsidR="00AB2E80" w:rsidRDefault="00AB2E80" w:rsidP="00BB0AD2">
            <w:r>
              <w:t>Varchar2</w:t>
            </w:r>
          </w:p>
        </w:tc>
        <w:tc>
          <w:tcPr>
            <w:tcW w:w="396" w:type="pct"/>
          </w:tcPr>
          <w:p w14:paraId="0ADD69A6" w14:textId="53D6C944" w:rsidR="00AB2E80" w:rsidRDefault="00AB2E80" w:rsidP="00BB0AD2">
            <w:r>
              <w:t>100</w:t>
            </w:r>
          </w:p>
        </w:tc>
        <w:tc>
          <w:tcPr>
            <w:tcW w:w="379" w:type="pct"/>
          </w:tcPr>
          <w:p w14:paraId="6B2AA96B" w14:textId="77777777" w:rsidR="00AB2E80" w:rsidRDefault="00AB2E80" w:rsidP="00BB0AD2"/>
        </w:tc>
        <w:tc>
          <w:tcPr>
            <w:tcW w:w="497" w:type="pct"/>
          </w:tcPr>
          <w:p w14:paraId="5EB25CD7" w14:textId="77777777" w:rsidR="00AB2E80" w:rsidRDefault="00AB2E80" w:rsidP="00BB0AD2"/>
        </w:tc>
        <w:tc>
          <w:tcPr>
            <w:tcW w:w="1553" w:type="pct"/>
          </w:tcPr>
          <w:p w14:paraId="7BA07E64" w14:textId="62BF13D5" w:rsidR="003D72BE" w:rsidRDefault="003D72BE" w:rsidP="003D72BE">
            <w:r>
              <w:t>Mật khẩu mã hóa MD5</w:t>
            </w:r>
          </w:p>
        </w:tc>
      </w:tr>
      <w:tr w:rsidR="00AB2E80" w:rsidRPr="006C524C" w14:paraId="2224D0E3" w14:textId="77777777" w:rsidTr="00BB0AD2">
        <w:tc>
          <w:tcPr>
            <w:tcW w:w="1432" w:type="pct"/>
          </w:tcPr>
          <w:p w14:paraId="56F27608" w14:textId="1B59C501" w:rsidR="00AB2E80" w:rsidRPr="00AB2E80" w:rsidRDefault="00AB2E80" w:rsidP="00BB0AD2">
            <w:r>
              <w:t>Type</w:t>
            </w:r>
          </w:p>
        </w:tc>
        <w:tc>
          <w:tcPr>
            <w:tcW w:w="743" w:type="pct"/>
          </w:tcPr>
          <w:p w14:paraId="2EA70053" w14:textId="2CCF240E" w:rsidR="00AB2E80" w:rsidRDefault="00AB2E80" w:rsidP="00BB0AD2">
            <w:r>
              <w:t>NUMBER</w:t>
            </w:r>
          </w:p>
        </w:tc>
        <w:tc>
          <w:tcPr>
            <w:tcW w:w="396" w:type="pct"/>
          </w:tcPr>
          <w:p w14:paraId="57C44DD0" w14:textId="21A6F312" w:rsidR="00AB2E80" w:rsidRDefault="00AB2E80" w:rsidP="00BB0AD2">
            <w:r>
              <w:t>1</w:t>
            </w:r>
          </w:p>
        </w:tc>
        <w:tc>
          <w:tcPr>
            <w:tcW w:w="379" w:type="pct"/>
          </w:tcPr>
          <w:p w14:paraId="20EA005A" w14:textId="77777777" w:rsidR="00AB2E80" w:rsidRDefault="00AB2E80" w:rsidP="00BB0AD2"/>
        </w:tc>
        <w:tc>
          <w:tcPr>
            <w:tcW w:w="497" w:type="pct"/>
          </w:tcPr>
          <w:p w14:paraId="4C1C43BA" w14:textId="77777777" w:rsidR="00AB2E80" w:rsidRDefault="00AB2E80" w:rsidP="00BB0AD2"/>
        </w:tc>
        <w:tc>
          <w:tcPr>
            <w:tcW w:w="1553" w:type="pct"/>
          </w:tcPr>
          <w:p w14:paraId="531DACA9" w14:textId="77777777" w:rsidR="00AB2E80" w:rsidRDefault="00AB2E80" w:rsidP="00BB0AD2">
            <w:r>
              <w:t>Loại người dùng</w:t>
            </w:r>
          </w:p>
          <w:p w14:paraId="15E753A2" w14:textId="77777777" w:rsidR="00AB2E80" w:rsidRDefault="00AB2E80" w:rsidP="00BB0AD2">
            <w:r>
              <w:t>1: Admin</w:t>
            </w:r>
          </w:p>
          <w:p w14:paraId="19EC768A" w14:textId="77777777" w:rsidR="00AB2E80" w:rsidRDefault="00AB2E80" w:rsidP="00BB0AD2">
            <w:r>
              <w:t>2: Lawer</w:t>
            </w:r>
          </w:p>
          <w:p w14:paraId="735F17E6" w14:textId="055091CA" w:rsidR="00AB2E80" w:rsidRDefault="00AB2E80" w:rsidP="00BB0AD2">
            <w:r>
              <w:t>3: Khách hàng</w:t>
            </w:r>
          </w:p>
        </w:tc>
      </w:tr>
      <w:tr w:rsidR="00AB2E80" w:rsidRPr="006C524C" w14:paraId="41906C47" w14:textId="77777777" w:rsidTr="00BB0AD2">
        <w:tc>
          <w:tcPr>
            <w:tcW w:w="1432" w:type="pct"/>
          </w:tcPr>
          <w:p w14:paraId="2B07953A" w14:textId="78C4BEA1" w:rsidR="00AB2E80" w:rsidRPr="00650426" w:rsidRDefault="00AB2E80" w:rsidP="00BB0AD2">
            <w:r w:rsidRPr="00AB2E80">
              <w:t>FULLNAME</w:t>
            </w:r>
          </w:p>
        </w:tc>
        <w:tc>
          <w:tcPr>
            <w:tcW w:w="743" w:type="pct"/>
          </w:tcPr>
          <w:p w14:paraId="5CF4A28B" w14:textId="432A4C39" w:rsidR="00AB2E80" w:rsidRDefault="00AB2E80" w:rsidP="00BB0AD2">
            <w:r>
              <w:t>Varchar2</w:t>
            </w:r>
          </w:p>
        </w:tc>
        <w:tc>
          <w:tcPr>
            <w:tcW w:w="396" w:type="pct"/>
          </w:tcPr>
          <w:p w14:paraId="300C8B7C" w14:textId="1AC2A844" w:rsidR="00AB2E80" w:rsidRDefault="00AB2E80" w:rsidP="00BB0AD2">
            <w:r>
              <w:t>200</w:t>
            </w:r>
          </w:p>
        </w:tc>
        <w:tc>
          <w:tcPr>
            <w:tcW w:w="379" w:type="pct"/>
          </w:tcPr>
          <w:p w14:paraId="6C4FD77B" w14:textId="77777777" w:rsidR="00AB2E80" w:rsidRDefault="00AB2E80" w:rsidP="00BB0AD2"/>
        </w:tc>
        <w:tc>
          <w:tcPr>
            <w:tcW w:w="497" w:type="pct"/>
          </w:tcPr>
          <w:p w14:paraId="4E0A75CE" w14:textId="77777777" w:rsidR="00AB2E80" w:rsidRDefault="00AB2E80" w:rsidP="00BB0AD2"/>
        </w:tc>
        <w:tc>
          <w:tcPr>
            <w:tcW w:w="1553" w:type="pct"/>
          </w:tcPr>
          <w:p w14:paraId="02563DE0" w14:textId="6BE202DF" w:rsidR="00AB2E80" w:rsidRDefault="003D72BE" w:rsidP="00BB0AD2">
            <w:r>
              <w:t>Tên đầy đủ khách hàng</w:t>
            </w:r>
          </w:p>
        </w:tc>
      </w:tr>
      <w:tr w:rsidR="00AB2E80" w:rsidRPr="006C524C" w14:paraId="3C4EED12" w14:textId="77777777" w:rsidTr="00BB0AD2">
        <w:tc>
          <w:tcPr>
            <w:tcW w:w="1432" w:type="pct"/>
          </w:tcPr>
          <w:p w14:paraId="5C96B895" w14:textId="27690C9E" w:rsidR="00AB2E80" w:rsidRPr="00650426" w:rsidRDefault="00AB2E80" w:rsidP="00BB0AD2">
            <w:r w:rsidRPr="00AB2E80">
              <w:t>DATEOFBIRTH</w:t>
            </w:r>
          </w:p>
        </w:tc>
        <w:tc>
          <w:tcPr>
            <w:tcW w:w="743" w:type="pct"/>
          </w:tcPr>
          <w:p w14:paraId="1D342657" w14:textId="65BC31A1" w:rsidR="00AB2E80" w:rsidRDefault="00AB2E80" w:rsidP="00BB0AD2">
            <w:r>
              <w:t>Date</w:t>
            </w:r>
          </w:p>
        </w:tc>
        <w:tc>
          <w:tcPr>
            <w:tcW w:w="396" w:type="pct"/>
          </w:tcPr>
          <w:p w14:paraId="74AF94E5" w14:textId="77777777" w:rsidR="00AB2E80" w:rsidRDefault="00AB2E80" w:rsidP="00BB0AD2"/>
        </w:tc>
        <w:tc>
          <w:tcPr>
            <w:tcW w:w="379" w:type="pct"/>
          </w:tcPr>
          <w:p w14:paraId="0EF0055D" w14:textId="77777777" w:rsidR="00AB2E80" w:rsidRDefault="00AB2E80" w:rsidP="00BB0AD2"/>
        </w:tc>
        <w:tc>
          <w:tcPr>
            <w:tcW w:w="497" w:type="pct"/>
          </w:tcPr>
          <w:p w14:paraId="290A711E" w14:textId="77777777" w:rsidR="00AB2E80" w:rsidRDefault="00AB2E80" w:rsidP="00BB0AD2"/>
        </w:tc>
        <w:tc>
          <w:tcPr>
            <w:tcW w:w="1553" w:type="pct"/>
          </w:tcPr>
          <w:p w14:paraId="10A24572" w14:textId="3037AFD7" w:rsidR="00AB2E80" w:rsidRDefault="003D72BE" w:rsidP="00BB0AD2">
            <w:r>
              <w:t>Ngày sinh</w:t>
            </w:r>
          </w:p>
        </w:tc>
      </w:tr>
      <w:tr w:rsidR="00AB2E80" w:rsidRPr="006C524C" w14:paraId="27525580" w14:textId="77777777" w:rsidTr="00BB0AD2">
        <w:tc>
          <w:tcPr>
            <w:tcW w:w="1432" w:type="pct"/>
          </w:tcPr>
          <w:p w14:paraId="3AE9B065" w14:textId="15376877" w:rsidR="00AB2E80" w:rsidRPr="00650426" w:rsidRDefault="00AB2E80" w:rsidP="00BB0AD2">
            <w:r>
              <w:t>SEX</w:t>
            </w:r>
          </w:p>
        </w:tc>
        <w:tc>
          <w:tcPr>
            <w:tcW w:w="743" w:type="pct"/>
          </w:tcPr>
          <w:p w14:paraId="3220D8E6" w14:textId="076EB9B8" w:rsidR="00AB2E80" w:rsidRDefault="00AB2E80" w:rsidP="00BB0AD2">
            <w:r>
              <w:t>NUMBER</w:t>
            </w:r>
          </w:p>
        </w:tc>
        <w:tc>
          <w:tcPr>
            <w:tcW w:w="396" w:type="pct"/>
          </w:tcPr>
          <w:p w14:paraId="312DD0F6" w14:textId="3DD76969" w:rsidR="00AB2E80" w:rsidRDefault="00AB2E80" w:rsidP="00BB0AD2">
            <w:r>
              <w:t>1</w:t>
            </w:r>
          </w:p>
        </w:tc>
        <w:tc>
          <w:tcPr>
            <w:tcW w:w="379" w:type="pct"/>
          </w:tcPr>
          <w:p w14:paraId="45B64C4D" w14:textId="77777777" w:rsidR="00AB2E80" w:rsidRDefault="00AB2E80" w:rsidP="00BB0AD2"/>
        </w:tc>
        <w:tc>
          <w:tcPr>
            <w:tcW w:w="497" w:type="pct"/>
          </w:tcPr>
          <w:p w14:paraId="7D9A0521" w14:textId="77777777" w:rsidR="00AB2E80" w:rsidRDefault="00AB2E80" w:rsidP="00BB0AD2"/>
        </w:tc>
        <w:tc>
          <w:tcPr>
            <w:tcW w:w="1553" w:type="pct"/>
          </w:tcPr>
          <w:p w14:paraId="11B06EA2" w14:textId="77777777" w:rsidR="00AB2E80" w:rsidRDefault="003D72BE" w:rsidP="00BB0AD2">
            <w:r>
              <w:t>Giới tính</w:t>
            </w:r>
          </w:p>
          <w:p w14:paraId="2995B01F" w14:textId="317E0305" w:rsidR="003D72BE" w:rsidRDefault="003D72BE" w:rsidP="00BB0AD2">
            <w:r>
              <w:t>1: Nam</w:t>
            </w:r>
          </w:p>
          <w:p w14:paraId="1583A83D" w14:textId="77777777" w:rsidR="003D72BE" w:rsidRDefault="003D72BE" w:rsidP="00BB0AD2">
            <w:r>
              <w:t>2: Nữ</w:t>
            </w:r>
          </w:p>
          <w:p w14:paraId="18C3B70E" w14:textId="4D2E4719" w:rsidR="003D72BE" w:rsidRDefault="003D72BE" w:rsidP="00BB0AD2">
            <w:r>
              <w:t>3: Khác</w:t>
            </w:r>
          </w:p>
        </w:tc>
      </w:tr>
      <w:tr w:rsidR="00AB2E80" w:rsidRPr="006C524C" w14:paraId="59291FFD" w14:textId="77777777" w:rsidTr="00BB0AD2">
        <w:tc>
          <w:tcPr>
            <w:tcW w:w="1432" w:type="pct"/>
          </w:tcPr>
          <w:p w14:paraId="1CA6D8EF" w14:textId="5BBFE904" w:rsidR="00AB2E80" w:rsidRPr="00650426" w:rsidRDefault="00AB2E80" w:rsidP="00AB2E80">
            <w:r>
              <w:t>EMAIL</w:t>
            </w:r>
          </w:p>
        </w:tc>
        <w:tc>
          <w:tcPr>
            <w:tcW w:w="743" w:type="pct"/>
          </w:tcPr>
          <w:p w14:paraId="47DCFC99" w14:textId="1514D7D8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D36722" w14:textId="0D422230" w:rsidR="00AB2E80" w:rsidRDefault="00AB2E80" w:rsidP="00AB2E80">
            <w:r>
              <w:t>100</w:t>
            </w:r>
          </w:p>
        </w:tc>
        <w:tc>
          <w:tcPr>
            <w:tcW w:w="379" w:type="pct"/>
          </w:tcPr>
          <w:p w14:paraId="602825E4" w14:textId="77777777" w:rsidR="00AB2E80" w:rsidRDefault="00AB2E80" w:rsidP="00AB2E80"/>
        </w:tc>
        <w:tc>
          <w:tcPr>
            <w:tcW w:w="497" w:type="pct"/>
          </w:tcPr>
          <w:p w14:paraId="7F4291E9" w14:textId="77777777" w:rsidR="00AB2E80" w:rsidRDefault="00AB2E80" w:rsidP="00AB2E80"/>
        </w:tc>
        <w:tc>
          <w:tcPr>
            <w:tcW w:w="1553" w:type="pct"/>
          </w:tcPr>
          <w:p w14:paraId="37E4A20A" w14:textId="63631631" w:rsidR="00AB2E80" w:rsidRDefault="003D72BE" w:rsidP="00AB2E80">
            <w:r>
              <w:t>Email</w:t>
            </w:r>
          </w:p>
        </w:tc>
      </w:tr>
      <w:tr w:rsidR="00AB2E80" w:rsidRPr="006C524C" w14:paraId="42C81D53" w14:textId="77777777" w:rsidTr="00BB0AD2">
        <w:tc>
          <w:tcPr>
            <w:tcW w:w="1432" w:type="pct"/>
          </w:tcPr>
          <w:p w14:paraId="19BD1C42" w14:textId="4B4B4E56" w:rsidR="00AB2E80" w:rsidRPr="00650426" w:rsidRDefault="00AB2E80" w:rsidP="00AB2E80">
            <w:r>
              <w:t>PHONE</w:t>
            </w:r>
          </w:p>
        </w:tc>
        <w:tc>
          <w:tcPr>
            <w:tcW w:w="743" w:type="pct"/>
          </w:tcPr>
          <w:p w14:paraId="06F1C04F" w14:textId="6E30C37C" w:rsidR="00AB2E80" w:rsidRDefault="00AB2E80" w:rsidP="00AB2E80">
            <w:r>
              <w:t>Varchar2</w:t>
            </w:r>
          </w:p>
        </w:tc>
        <w:tc>
          <w:tcPr>
            <w:tcW w:w="396" w:type="pct"/>
          </w:tcPr>
          <w:p w14:paraId="036B5040" w14:textId="5FC8698D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46F2478B" w14:textId="77777777" w:rsidR="00AB2E80" w:rsidRDefault="00AB2E80" w:rsidP="00AB2E80"/>
        </w:tc>
        <w:tc>
          <w:tcPr>
            <w:tcW w:w="497" w:type="pct"/>
          </w:tcPr>
          <w:p w14:paraId="57AF8459" w14:textId="77777777" w:rsidR="00AB2E80" w:rsidRDefault="00AB2E80" w:rsidP="00AB2E80"/>
        </w:tc>
        <w:tc>
          <w:tcPr>
            <w:tcW w:w="1553" w:type="pct"/>
          </w:tcPr>
          <w:p w14:paraId="037536E8" w14:textId="49E3A118" w:rsidR="00AB2E80" w:rsidRDefault="003D72BE" w:rsidP="00AB2E80">
            <w:r>
              <w:t>Số điện thoại</w:t>
            </w:r>
          </w:p>
        </w:tc>
      </w:tr>
      <w:tr w:rsidR="00AB2E80" w:rsidRPr="006C524C" w14:paraId="23400D8E" w14:textId="77777777" w:rsidTr="00BB0AD2">
        <w:tc>
          <w:tcPr>
            <w:tcW w:w="1432" w:type="pct"/>
          </w:tcPr>
          <w:p w14:paraId="1219D817" w14:textId="3CF0C244" w:rsidR="00AB2E80" w:rsidRPr="00650426" w:rsidRDefault="00AB2E80" w:rsidP="00BB0AD2">
            <w:r>
              <w:t>STATUS</w:t>
            </w:r>
          </w:p>
        </w:tc>
        <w:tc>
          <w:tcPr>
            <w:tcW w:w="743" w:type="pct"/>
          </w:tcPr>
          <w:p w14:paraId="0483A328" w14:textId="77777777" w:rsidR="00AB2E80" w:rsidRDefault="00AB2E80" w:rsidP="00BB0AD2">
            <w:r>
              <w:t>NUMBER</w:t>
            </w:r>
          </w:p>
        </w:tc>
        <w:tc>
          <w:tcPr>
            <w:tcW w:w="396" w:type="pct"/>
          </w:tcPr>
          <w:p w14:paraId="4916DCDE" w14:textId="7B598E81" w:rsidR="00AB2E80" w:rsidRDefault="00AB2E80" w:rsidP="00BB0AD2">
            <w:r>
              <w:t>1</w:t>
            </w:r>
          </w:p>
        </w:tc>
        <w:tc>
          <w:tcPr>
            <w:tcW w:w="379" w:type="pct"/>
          </w:tcPr>
          <w:p w14:paraId="0D24185A" w14:textId="77777777" w:rsidR="00AB2E80" w:rsidRDefault="00AB2E80" w:rsidP="00BB0AD2"/>
        </w:tc>
        <w:tc>
          <w:tcPr>
            <w:tcW w:w="497" w:type="pct"/>
          </w:tcPr>
          <w:p w14:paraId="3CC6F728" w14:textId="77777777" w:rsidR="00AB2E80" w:rsidRDefault="00AB2E80" w:rsidP="00BB0AD2"/>
        </w:tc>
        <w:tc>
          <w:tcPr>
            <w:tcW w:w="1553" w:type="pct"/>
          </w:tcPr>
          <w:p w14:paraId="42E9A3D8" w14:textId="5768C278" w:rsidR="00AB2E80" w:rsidRDefault="00AB2E80" w:rsidP="00BB0AD2">
            <w:r>
              <w:t>Trạng thái</w:t>
            </w:r>
          </w:p>
          <w:p w14:paraId="68F96B9B" w14:textId="50D59F2C" w:rsidR="003D72BE" w:rsidRDefault="003D72BE" w:rsidP="00BB0AD2">
            <w:r>
              <w:t>0: Mới tạo, chưa confirm</w:t>
            </w:r>
          </w:p>
          <w:p w14:paraId="34C863BA" w14:textId="4DA9AC98" w:rsidR="00AB2E80" w:rsidRDefault="00AB2E80" w:rsidP="00BB0AD2">
            <w:r>
              <w:t>1: Bình thường</w:t>
            </w:r>
            <w:r w:rsidR="004D1366">
              <w:t>, đã confrim</w:t>
            </w:r>
          </w:p>
          <w:p w14:paraId="380497CB" w14:textId="2C2445F2" w:rsidR="00AB2E80" w:rsidRDefault="00AB2E80" w:rsidP="00BB0AD2">
            <w:r>
              <w:t>2: Khóa</w:t>
            </w:r>
          </w:p>
        </w:tc>
      </w:tr>
      <w:tr w:rsidR="00AB2E80" w:rsidRPr="006C524C" w14:paraId="6654689C" w14:textId="77777777" w:rsidTr="00BB0AD2">
        <w:tc>
          <w:tcPr>
            <w:tcW w:w="1432" w:type="pct"/>
          </w:tcPr>
          <w:p w14:paraId="6B54CD03" w14:textId="3A0E88C2" w:rsidR="00AB2E80" w:rsidRPr="00722C5C" w:rsidRDefault="00AB2E80" w:rsidP="00AB2E80">
            <w:r>
              <w:t>Created_By</w:t>
            </w:r>
          </w:p>
        </w:tc>
        <w:tc>
          <w:tcPr>
            <w:tcW w:w="743" w:type="pct"/>
          </w:tcPr>
          <w:p w14:paraId="2F49D06C" w14:textId="7A043AE8" w:rsidR="00AB2E80" w:rsidRDefault="00AB2E80" w:rsidP="00AB2E80">
            <w:r>
              <w:t>NVARCHAR</w:t>
            </w:r>
          </w:p>
        </w:tc>
        <w:tc>
          <w:tcPr>
            <w:tcW w:w="396" w:type="pct"/>
          </w:tcPr>
          <w:p w14:paraId="3DCD7B1A" w14:textId="0F54C301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0EF8734F" w14:textId="77777777" w:rsidR="00AB2E80" w:rsidRDefault="00AB2E80" w:rsidP="00AB2E80"/>
        </w:tc>
        <w:tc>
          <w:tcPr>
            <w:tcW w:w="497" w:type="pct"/>
          </w:tcPr>
          <w:p w14:paraId="6C6C4F86" w14:textId="77777777" w:rsidR="00AB2E80" w:rsidRDefault="00AB2E80" w:rsidP="00AB2E80"/>
        </w:tc>
        <w:tc>
          <w:tcPr>
            <w:tcW w:w="1553" w:type="pct"/>
          </w:tcPr>
          <w:p w14:paraId="1233BFDE" w14:textId="41C9C66B" w:rsidR="00AB2E80" w:rsidRDefault="00AB2E80" w:rsidP="00AB2E80">
            <w:r>
              <w:t>Người tạo</w:t>
            </w:r>
          </w:p>
        </w:tc>
      </w:tr>
      <w:tr w:rsidR="00AB2E80" w:rsidRPr="006C524C" w14:paraId="5DE01782" w14:textId="77777777" w:rsidTr="00BB0AD2">
        <w:tc>
          <w:tcPr>
            <w:tcW w:w="1432" w:type="pct"/>
          </w:tcPr>
          <w:p w14:paraId="62560334" w14:textId="74CDD487" w:rsidR="00AB2E80" w:rsidRPr="00722C5C" w:rsidRDefault="00AB2E80" w:rsidP="00AB2E80">
            <w:r>
              <w:t>Created_Date</w:t>
            </w:r>
          </w:p>
        </w:tc>
        <w:tc>
          <w:tcPr>
            <w:tcW w:w="743" w:type="pct"/>
          </w:tcPr>
          <w:p w14:paraId="18C5CAA5" w14:textId="175F4132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76FBCCDE" w14:textId="77777777" w:rsidR="00AB2E80" w:rsidRDefault="00AB2E80" w:rsidP="00AB2E80"/>
        </w:tc>
        <w:tc>
          <w:tcPr>
            <w:tcW w:w="379" w:type="pct"/>
          </w:tcPr>
          <w:p w14:paraId="34EF51F1" w14:textId="77777777" w:rsidR="00AB2E80" w:rsidRDefault="00AB2E80" w:rsidP="00AB2E80"/>
        </w:tc>
        <w:tc>
          <w:tcPr>
            <w:tcW w:w="497" w:type="pct"/>
          </w:tcPr>
          <w:p w14:paraId="5C27569A" w14:textId="77777777" w:rsidR="00AB2E80" w:rsidRDefault="00AB2E80" w:rsidP="00AB2E80"/>
        </w:tc>
        <w:tc>
          <w:tcPr>
            <w:tcW w:w="1553" w:type="pct"/>
          </w:tcPr>
          <w:p w14:paraId="6C3239CB" w14:textId="3C54E246" w:rsidR="00AB2E80" w:rsidRDefault="00AB2E80" w:rsidP="00AB2E80">
            <w:r>
              <w:t>Ngày tạo</w:t>
            </w:r>
          </w:p>
        </w:tc>
      </w:tr>
      <w:tr w:rsidR="00AB2E80" w:rsidRPr="006C524C" w14:paraId="26BF11B7" w14:textId="77777777" w:rsidTr="00BB0AD2">
        <w:tc>
          <w:tcPr>
            <w:tcW w:w="1432" w:type="pct"/>
          </w:tcPr>
          <w:p w14:paraId="255B822F" w14:textId="1F79595E" w:rsidR="00AB2E80" w:rsidRPr="00722C5C" w:rsidRDefault="00AB2E80" w:rsidP="00AB2E80">
            <w:r>
              <w:t>Modify_By</w:t>
            </w:r>
          </w:p>
        </w:tc>
        <w:tc>
          <w:tcPr>
            <w:tcW w:w="743" w:type="pct"/>
          </w:tcPr>
          <w:p w14:paraId="429E17A5" w14:textId="0D663EFF" w:rsidR="00AB2E80" w:rsidRDefault="00AB2E80" w:rsidP="00AB2E80">
            <w:r>
              <w:t>NVARCHAR</w:t>
            </w:r>
          </w:p>
        </w:tc>
        <w:tc>
          <w:tcPr>
            <w:tcW w:w="396" w:type="pct"/>
          </w:tcPr>
          <w:p w14:paraId="45FDF539" w14:textId="268B79EE" w:rsidR="00AB2E80" w:rsidRDefault="00AB2E80" w:rsidP="00AB2E80">
            <w:r>
              <w:t>50</w:t>
            </w:r>
          </w:p>
        </w:tc>
        <w:tc>
          <w:tcPr>
            <w:tcW w:w="379" w:type="pct"/>
          </w:tcPr>
          <w:p w14:paraId="3AB57535" w14:textId="77777777" w:rsidR="00AB2E80" w:rsidRDefault="00AB2E80" w:rsidP="00AB2E80"/>
        </w:tc>
        <w:tc>
          <w:tcPr>
            <w:tcW w:w="497" w:type="pct"/>
          </w:tcPr>
          <w:p w14:paraId="5E5E4280" w14:textId="77777777" w:rsidR="00AB2E80" w:rsidRDefault="00AB2E80" w:rsidP="00AB2E80"/>
        </w:tc>
        <w:tc>
          <w:tcPr>
            <w:tcW w:w="1553" w:type="pct"/>
          </w:tcPr>
          <w:p w14:paraId="612A16F1" w14:textId="4FD16944" w:rsidR="00AB2E80" w:rsidRDefault="00AB2E80" w:rsidP="00AB2E80">
            <w:r>
              <w:t>Người sửa</w:t>
            </w:r>
          </w:p>
        </w:tc>
      </w:tr>
      <w:tr w:rsidR="00AB2E80" w:rsidRPr="006C524C" w14:paraId="2059EA96" w14:textId="77777777" w:rsidTr="00BB0AD2">
        <w:tc>
          <w:tcPr>
            <w:tcW w:w="1432" w:type="pct"/>
          </w:tcPr>
          <w:p w14:paraId="00797F8C" w14:textId="2FC02C52" w:rsidR="00AB2E80" w:rsidRPr="00722C5C" w:rsidRDefault="00AB2E80" w:rsidP="00AB2E80">
            <w:r>
              <w:t>Modify_Date</w:t>
            </w:r>
          </w:p>
        </w:tc>
        <w:tc>
          <w:tcPr>
            <w:tcW w:w="743" w:type="pct"/>
          </w:tcPr>
          <w:p w14:paraId="501EC7E5" w14:textId="7A711EBA" w:rsidR="00AB2E80" w:rsidRDefault="00AB2E80" w:rsidP="00AB2E80">
            <w:r>
              <w:t>Date</w:t>
            </w:r>
          </w:p>
        </w:tc>
        <w:tc>
          <w:tcPr>
            <w:tcW w:w="396" w:type="pct"/>
          </w:tcPr>
          <w:p w14:paraId="47E77236" w14:textId="77777777" w:rsidR="00AB2E80" w:rsidRDefault="00AB2E80" w:rsidP="00AB2E80"/>
        </w:tc>
        <w:tc>
          <w:tcPr>
            <w:tcW w:w="379" w:type="pct"/>
          </w:tcPr>
          <w:p w14:paraId="151554A4" w14:textId="77777777" w:rsidR="00AB2E80" w:rsidRDefault="00AB2E80" w:rsidP="00AB2E80"/>
        </w:tc>
        <w:tc>
          <w:tcPr>
            <w:tcW w:w="497" w:type="pct"/>
          </w:tcPr>
          <w:p w14:paraId="6E5CD4F1" w14:textId="77777777" w:rsidR="00AB2E80" w:rsidRDefault="00AB2E80" w:rsidP="00AB2E80"/>
        </w:tc>
        <w:tc>
          <w:tcPr>
            <w:tcW w:w="1553" w:type="pct"/>
          </w:tcPr>
          <w:p w14:paraId="7A6218AF" w14:textId="60B4B6B6" w:rsidR="00AB2E80" w:rsidRDefault="00AB2E80" w:rsidP="00AB2E80">
            <w:r>
              <w:t>Ngày sửa</w:t>
            </w:r>
          </w:p>
        </w:tc>
      </w:tr>
    </w:tbl>
    <w:p w14:paraId="34382C5F" w14:textId="77777777" w:rsidR="00AB2E80" w:rsidRPr="00AB2E80" w:rsidRDefault="00AB2E80" w:rsidP="00AB2E80"/>
    <w:p w14:paraId="150D740C" w14:textId="23758698" w:rsidR="00FB2947" w:rsidRDefault="000B4F06" w:rsidP="00FB2947">
      <w:pPr>
        <w:pStyle w:val="u3"/>
      </w:pPr>
      <w:bookmarkStart w:id="34" w:name="_Toc513283599"/>
      <w:r>
        <w:t>S_Function</w:t>
      </w:r>
      <w:bookmarkEnd w:id="34"/>
    </w:p>
    <w:p w14:paraId="4029AEB3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lưu danh sách các chức năng khai báo trong hệ thống</w:t>
      </w:r>
    </w:p>
    <w:p w14:paraId="1A1FE7AA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04C1F097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0FFAC6A2" w14:textId="77777777" w:rsidTr="005D4B2E">
        <w:tc>
          <w:tcPr>
            <w:tcW w:w="1432" w:type="pct"/>
          </w:tcPr>
          <w:p w14:paraId="1F37854F" w14:textId="77777777" w:rsidR="00FB2947" w:rsidRPr="006C524C" w:rsidRDefault="00FB2947" w:rsidP="005D4B2E">
            <w:r>
              <w:t>ID</w:t>
            </w:r>
          </w:p>
        </w:tc>
        <w:tc>
          <w:tcPr>
            <w:tcW w:w="743" w:type="pct"/>
          </w:tcPr>
          <w:p w14:paraId="3001E0DF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531C9531" w14:textId="77777777" w:rsidR="00FB2947" w:rsidRDefault="00FB2947" w:rsidP="005D4B2E"/>
        </w:tc>
        <w:tc>
          <w:tcPr>
            <w:tcW w:w="379" w:type="pct"/>
          </w:tcPr>
          <w:p w14:paraId="0A944BE6" w14:textId="77777777" w:rsidR="00FB2947" w:rsidRDefault="00FB2947" w:rsidP="005D4B2E"/>
        </w:tc>
        <w:tc>
          <w:tcPr>
            <w:tcW w:w="497" w:type="pct"/>
          </w:tcPr>
          <w:p w14:paraId="76307AE3" w14:textId="77777777" w:rsidR="00FB2947" w:rsidRDefault="00FB2947" w:rsidP="005D4B2E"/>
        </w:tc>
        <w:tc>
          <w:tcPr>
            <w:tcW w:w="1553" w:type="pct"/>
          </w:tcPr>
          <w:p w14:paraId="3CE7497B" w14:textId="77777777" w:rsidR="00FB2947" w:rsidRPr="006C524C" w:rsidRDefault="00FB2947" w:rsidP="005D4B2E">
            <w:r>
              <w:t>ID tự tăng</w:t>
            </w:r>
          </w:p>
        </w:tc>
      </w:tr>
      <w:tr w:rsidR="00FB2947" w:rsidRPr="006C524C" w14:paraId="4E4D3E79" w14:textId="77777777" w:rsidTr="005D4B2E">
        <w:tc>
          <w:tcPr>
            <w:tcW w:w="1432" w:type="pct"/>
          </w:tcPr>
          <w:p w14:paraId="22A2EB40" w14:textId="77777777" w:rsidR="00FB2947" w:rsidRDefault="00FB2947" w:rsidP="005D4B2E">
            <w:r w:rsidRPr="00650426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14A91C91" w14:textId="77777777" w:rsidR="00FB2947" w:rsidRDefault="00FB2947" w:rsidP="005D4B2E"/>
        </w:tc>
        <w:tc>
          <w:tcPr>
            <w:tcW w:w="379" w:type="pct"/>
          </w:tcPr>
          <w:p w14:paraId="36B99D26" w14:textId="77777777" w:rsidR="00FB2947" w:rsidRDefault="00FB2947" w:rsidP="005D4B2E"/>
        </w:tc>
        <w:tc>
          <w:tcPr>
            <w:tcW w:w="497" w:type="pct"/>
          </w:tcPr>
          <w:p w14:paraId="09CE96AC" w14:textId="77777777" w:rsidR="00FB2947" w:rsidRDefault="00FB2947" w:rsidP="005D4B2E"/>
        </w:tc>
        <w:tc>
          <w:tcPr>
            <w:tcW w:w="1553" w:type="pct"/>
          </w:tcPr>
          <w:p w14:paraId="5576EC1F" w14:textId="77777777" w:rsidR="00FB2947" w:rsidRPr="006C524C" w:rsidRDefault="00FB2947" w:rsidP="005D4B2E">
            <w:r>
              <w:t>Tên chức năng</w:t>
            </w:r>
          </w:p>
        </w:tc>
      </w:tr>
      <w:tr w:rsidR="00FB2947" w:rsidRPr="006C524C" w14:paraId="04447215" w14:textId="77777777" w:rsidTr="005D4B2E">
        <w:tc>
          <w:tcPr>
            <w:tcW w:w="1432" w:type="pct"/>
          </w:tcPr>
          <w:p w14:paraId="0462804D" w14:textId="77777777" w:rsidR="00FB2947" w:rsidRPr="00650426" w:rsidRDefault="00FB2947" w:rsidP="005D4B2E">
            <w:r w:rsidRPr="00722C5C">
              <w:lastRenderedPageBreak/>
              <w:t>DISPLAYNAME</w:t>
            </w:r>
          </w:p>
        </w:tc>
        <w:tc>
          <w:tcPr>
            <w:tcW w:w="743" w:type="pct"/>
          </w:tcPr>
          <w:p w14:paraId="51E0C35E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36B3CC3C" w14:textId="77777777" w:rsidR="00FB2947" w:rsidRDefault="00FB2947" w:rsidP="005D4B2E"/>
        </w:tc>
        <w:tc>
          <w:tcPr>
            <w:tcW w:w="379" w:type="pct"/>
          </w:tcPr>
          <w:p w14:paraId="2AAEE088" w14:textId="77777777" w:rsidR="00FB2947" w:rsidRDefault="00FB2947" w:rsidP="005D4B2E"/>
        </w:tc>
        <w:tc>
          <w:tcPr>
            <w:tcW w:w="497" w:type="pct"/>
          </w:tcPr>
          <w:p w14:paraId="11E886DE" w14:textId="77777777" w:rsidR="00FB2947" w:rsidRDefault="00FB2947" w:rsidP="005D4B2E"/>
        </w:tc>
        <w:tc>
          <w:tcPr>
            <w:tcW w:w="1553" w:type="pct"/>
          </w:tcPr>
          <w:p w14:paraId="208AB4BD" w14:textId="77777777" w:rsidR="00FB2947" w:rsidRDefault="00FB2947" w:rsidP="005D4B2E"/>
        </w:tc>
      </w:tr>
      <w:tr w:rsidR="00FB2947" w:rsidRPr="006C524C" w14:paraId="114B4921" w14:textId="77777777" w:rsidTr="005D4B2E">
        <w:tc>
          <w:tcPr>
            <w:tcW w:w="1432" w:type="pct"/>
          </w:tcPr>
          <w:p w14:paraId="50D944AD" w14:textId="77777777" w:rsidR="00FB2947" w:rsidRPr="00650426" w:rsidRDefault="00FB2947" w:rsidP="005D4B2E">
            <w:r w:rsidRPr="00722C5C">
              <w:t>FUNCTIONTYPE</w:t>
            </w:r>
          </w:p>
        </w:tc>
        <w:tc>
          <w:tcPr>
            <w:tcW w:w="743" w:type="pct"/>
          </w:tcPr>
          <w:p w14:paraId="3A2C91C4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5AE0DBC7" w14:textId="77777777" w:rsidR="00FB2947" w:rsidRDefault="00FB2947" w:rsidP="005D4B2E"/>
        </w:tc>
        <w:tc>
          <w:tcPr>
            <w:tcW w:w="379" w:type="pct"/>
          </w:tcPr>
          <w:p w14:paraId="7F5C3762" w14:textId="77777777" w:rsidR="00FB2947" w:rsidRDefault="00FB2947" w:rsidP="005D4B2E"/>
        </w:tc>
        <w:tc>
          <w:tcPr>
            <w:tcW w:w="497" w:type="pct"/>
          </w:tcPr>
          <w:p w14:paraId="0FC59F7E" w14:textId="77777777" w:rsidR="00FB2947" w:rsidRDefault="00FB2947" w:rsidP="005D4B2E"/>
        </w:tc>
        <w:tc>
          <w:tcPr>
            <w:tcW w:w="1553" w:type="pct"/>
          </w:tcPr>
          <w:p w14:paraId="2B84660A" w14:textId="77777777" w:rsidR="00FB2947" w:rsidRDefault="00FB2947" w:rsidP="005D4B2E"/>
        </w:tc>
      </w:tr>
      <w:tr w:rsidR="00FB2947" w:rsidRPr="006C524C" w14:paraId="67C16F79" w14:textId="77777777" w:rsidTr="005D4B2E">
        <w:tc>
          <w:tcPr>
            <w:tcW w:w="1432" w:type="pct"/>
          </w:tcPr>
          <w:p w14:paraId="10413302" w14:textId="77777777" w:rsidR="00FB2947" w:rsidRPr="00650426" w:rsidRDefault="00FB2947" w:rsidP="005D4B2E">
            <w:r w:rsidRPr="00722C5C">
              <w:t>HREFGET</w:t>
            </w:r>
          </w:p>
        </w:tc>
        <w:tc>
          <w:tcPr>
            <w:tcW w:w="743" w:type="pct"/>
          </w:tcPr>
          <w:p w14:paraId="304E9A29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527CE6D8" w14:textId="77777777" w:rsidR="00FB2947" w:rsidRDefault="00FB2947" w:rsidP="005D4B2E"/>
        </w:tc>
        <w:tc>
          <w:tcPr>
            <w:tcW w:w="379" w:type="pct"/>
          </w:tcPr>
          <w:p w14:paraId="1CB0BF0B" w14:textId="77777777" w:rsidR="00FB2947" w:rsidRDefault="00FB2947" w:rsidP="005D4B2E"/>
        </w:tc>
        <w:tc>
          <w:tcPr>
            <w:tcW w:w="497" w:type="pct"/>
          </w:tcPr>
          <w:p w14:paraId="439DC2EA" w14:textId="77777777" w:rsidR="00FB2947" w:rsidRDefault="00FB2947" w:rsidP="005D4B2E"/>
        </w:tc>
        <w:tc>
          <w:tcPr>
            <w:tcW w:w="1553" w:type="pct"/>
          </w:tcPr>
          <w:p w14:paraId="164B7482" w14:textId="77777777" w:rsidR="00FB2947" w:rsidRDefault="00FB2947" w:rsidP="005D4B2E"/>
        </w:tc>
      </w:tr>
      <w:tr w:rsidR="00FB2947" w:rsidRPr="006C524C" w14:paraId="1BE5E6D3" w14:textId="77777777" w:rsidTr="005D4B2E">
        <w:tc>
          <w:tcPr>
            <w:tcW w:w="1432" w:type="pct"/>
          </w:tcPr>
          <w:p w14:paraId="02DE6368" w14:textId="77777777" w:rsidR="00FB2947" w:rsidRPr="00650426" w:rsidRDefault="00FB2947" w:rsidP="005D4B2E">
            <w:r w:rsidRPr="00722C5C">
              <w:t>HREFPOST</w:t>
            </w:r>
          </w:p>
        </w:tc>
        <w:tc>
          <w:tcPr>
            <w:tcW w:w="743" w:type="pct"/>
          </w:tcPr>
          <w:p w14:paraId="28983638" w14:textId="77777777" w:rsidR="00FB2947" w:rsidRDefault="00FB2947" w:rsidP="005D4B2E">
            <w:r>
              <w:t>Varchar2</w:t>
            </w:r>
          </w:p>
        </w:tc>
        <w:tc>
          <w:tcPr>
            <w:tcW w:w="396" w:type="pct"/>
          </w:tcPr>
          <w:p w14:paraId="7264C6FA" w14:textId="77777777" w:rsidR="00FB2947" w:rsidRDefault="00FB2947" w:rsidP="005D4B2E"/>
        </w:tc>
        <w:tc>
          <w:tcPr>
            <w:tcW w:w="379" w:type="pct"/>
          </w:tcPr>
          <w:p w14:paraId="1F32645A" w14:textId="77777777" w:rsidR="00FB2947" w:rsidRDefault="00FB2947" w:rsidP="005D4B2E"/>
        </w:tc>
        <w:tc>
          <w:tcPr>
            <w:tcW w:w="497" w:type="pct"/>
          </w:tcPr>
          <w:p w14:paraId="6B408A2A" w14:textId="77777777" w:rsidR="00FB2947" w:rsidRDefault="00FB2947" w:rsidP="005D4B2E"/>
        </w:tc>
        <w:tc>
          <w:tcPr>
            <w:tcW w:w="1553" w:type="pct"/>
          </w:tcPr>
          <w:p w14:paraId="26015350" w14:textId="77777777" w:rsidR="00FB2947" w:rsidRDefault="00FB2947" w:rsidP="005D4B2E"/>
        </w:tc>
      </w:tr>
      <w:tr w:rsidR="00FB2947" w:rsidRPr="006C524C" w14:paraId="40CC3E0A" w14:textId="77777777" w:rsidTr="005D4B2E">
        <w:tc>
          <w:tcPr>
            <w:tcW w:w="1432" w:type="pct"/>
          </w:tcPr>
          <w:p w14:paraId="5DD5006C" w14:textId="77777777" w:rsidR="00FB2947" w:rsidRPr="00650426" w:rsidRDefault="00FB2947" w:rsidP="005D4B2E">
            <w:r w:rsidRPr="00722C5C">
              <w:t>POSITION</w:t>
            </w:r>
          </w:p>
        </w:tc>
        <w:tc>
          <w:tcPr>
            <w:tcW w:w="743" w:type="pct"/>
          </w:tcPr>
          <w:p w14:paraId="4F7E0BEC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319C2AA9" w14:textId="77777777" w:rsidR="00FB2947" w:rsidRDefault="00FB2947" w:rsidP="005D4B2E"/>
        </w:tc>
        <w:tc>
          <w:tcPr>
            <w:tcW w:w="379" w:type="pct"/>
          </w:tcPr>
          <w:p w14:paraId="4F1D6BA3" w14:textId="77777777" w:rsidR="00FB2947" w:rsidRDefault="00FB2947" w:rsidP="005D4B2E"/>
        </w:tc>
        <w:tc>
          <w:tcPr>
            <w:tcW w:w="497" w:type="pct"/>
          </w:tcPr>
          <w:p w14:paraId="36B728AD" w14:textId="77777777" w:rsidR="00FB2947" w:rsidRDefault="00FB2947" w:rsidP="005D4B2E"/>
        </w:tc>
        <w:tc>
          <w:tcPr>
            <w:tcW w:w="1553" w:type="pct"/>
          </w:tcPr>
          <w:p w14:paraId="2BA0543C" w14:textId="77777777" w:rsidR="00FB2947" w:rsidRDefault="00FB2947" w:rsidP="005D4B2E"/>
        </w:tc>
      </w:tr>
      <w:tr w:rsidR="00FB2947" w:rsidRPr="006C524C" w14:paraId="66D92D17" w14:textId="77777777" w:rsidTr="005D4B2E">
        <w:tc>
          <w:tcPr>
            <w:tcW w:w="1432" w:type="pct"/>
          </w:tcPr>
          <w:p w14:paraId="7674E0F8" w14:textId="77777777" w:rsidR="00FB2947" w:rsidRPr="00650426" w:rsidRDefault="00FB2947" w:rsidP="005D4B2E">
            <w:r w:rsidRPr="00722C5C">
              <w:t>PARENTID</w:t>
            </w:r>
          </w:p>
        </w:tc>
        <w:tc>
          <w:tcPr>
            <w:tcW w:w="743" w:type="pct"/>
          </w:tcPr>
          <w:p w14:paraId="7CE7740A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565B9DD7" w14:textId="77777777" w:rsidR="00FB2947" w:rsidRDefault="00FB2947" w:rsidP="005D4B2E"/>
        </w:tc>
        <w:tc>
          <w:tcPr>
            <w:tcW w:w="379" w:type="pct"/>
          </w:tcPr>
          <w:p w14:paraId="13C324D7" w14:textId="77777777" w:rsidR="00FB2947" w:rsidRDefault="00FB2947" w:rsidP="005D4B2E"/>
        </w:tc>
        <w:tc>
          <w:tcPr>
            <w:tcW w:w="497" w:type="pct"/>
          </w:tcPr>
          <w:p w14:paraId="4068F684" w14:textId="77777777" w:rsidR="00FB2947" w:rsidRDefault="00FB2947" w:rsidP="005D4B2E"/>
        </w:tc>
        <w:tc>
          <w:tcPr>
            <w:tcW w:w="1553" w:type="pct"/>
          </w:tcPr>
          <w:p w14:paraId="15C5F874" w14:textId="77777777" w:rsidR="00FB2947" w:rsidRDefault="00FB2947" w:rsidP="005D4B2E"/>
        </w:tc>
      </w:tr>
      <w:tr w:rsidR="00FB2947" w:rsidRPr="006C524C" w14:paraId="5E66F2E7" w14:textId="77777777" w:rsidTr="005D4B2E">
        <w:tc>
          <w:tcPr>
            <w:tcW w:w="1432" w:type="pct"/>
          </w:tcPr>
          <w:p w14:paraId="34A3B8FA" w14:textId="77777777" w:rsidR="00FB2947" w:rsidRPr="00650426" w:rsidRDefault="00FB2947" w:rsidP="005D4B2E">
            <w:r w:rsidRPr="00722C5C">
              <w:t>LEV</w:t>
            </w:r>
          </w:p>
        </w:tc>
        <w:tc>
          <w:tcPr>
            <w:tcW w:w="743" w:type="pct"/>
          </w:tcPr>
          <w:p w14:paraId="07FC1EB3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6E325E44" w14:textId="77777777" w:rsidR="00FB2947" w:rsidRDefault="00FB2947" w:rsidP="005D4B2E"/>
        </w:tc>
        <w:tc>
          <w:tcPr>
            <w:tcW w:w="379" w:type="pct"/>
          </w:tcPr>
          <w:p w14:paraId="1D573B1C" w14:textId="77777777" w:rsidR="00FB2947" w:rsidRDefault="00FB2947" w:rsidP="005D4B2E"/>
        </w:tc>
        <w:tc>
          <w:tcPr>
            <w:tcW w:w="497" w:type="pct"/>
          </w:tcPr>
          <w:p w14:paraId="368363EF" w14:textId="77777777" w:rsidR="00FB2947" w:rsidRDefault="00FB2947" w:rsidP="005D4B2E"/>
        </w:tc>
        <w:tc>
          <w:tcPr>
            <w:tcW w:w="1553" w:type="pct"/>
          </w:tcPr>
          <w:p w14:paraId="699D9B98" w14:textId="77777777" w:rsidR="00FB2947" w:rsidRDefault="00FB2947" w:rsidP="005D4B2E"/>
        </w:tc>
      </w:tr>
      <w:tr w:rsidR="00FB2947" w:rsidRPr="006C524C" w14:paraId="6F4A2AB6" w14:textId="77777777" w:rsidTr="005D4B2E">
        <w:tc>
          <w:tcPr>
            <w:tcW w:w="1432" w:type="pct"/>
          </w:tcPr>
          <w:p w14:paraId="2E817C35" w14:textId="77777777" w:rsidR="00FB2947" w:rsidRPr="00722C5C" w:rsidRDefault="00FB2947" w:rsidP="005D4B2E">
            <w:r w:rsidRPr="00722C5C">
              <w:t>MENUID</w:t>
            </w:r>
          </w:p>
        </w:tc>
        <w:tc>
          <w:tcPr>
            <w:tcW w:w="743" w:type="pct"/>
          </w:tcPr>
          <w:p w14:paraId="3886D37F" w14:textId="77777777" w:rsidR="00FB2947" w:rsidRDefault="00FB2947" w:rsidP="005D4B2E">
            <w:r>
              <w:t>NUMBER</w:t>
            </w:r>
          </w:p>
        </w:tc>
        <w:tc>
          <w:tcPr>
            <w:tcW w:w="396" w:type="pct"/>
          </w:tcPr>
          <w:p w14:paraId="276C8B9A" w14:textId="77777777" w:rsidR="00FB2947" w:rsidRDefault="00FB2947" w:rsidP="005D4B2E"/>
        </w:tc>
        <w:tc>
          <w:tcPr>
            <w:tcW w:w="379" w:type="pct"/>
          </w:tcPr>
          <w:p w14:paraId="0A344BF8" w14:textId="77777777" w:rsidR="00FB2947" w:rsidRDefault="00FB2947" w:rsidP="005D4B2E"/>
        </w:tc>
        <w:tc>
          <w:tcPr>
            <w:tcW w:w="497" w:type="pct"/>
          </w:tcPr>
          <w:p w14:paraId="13532557" w14:textId="77777777" w:rsidR="00FB2947" w:rsidRDefault="00FB2947" w:rsidP="005D4B2E"/>
        </w:tc>
        <w:tc>
          <w:tcPr>
            <w:tcW w:w="1553" w:type="pct"/>
          </w:tcPr>
          <w:p w14:paraId="77CC2F94" w14:textId="77777777" w:rsidR="00FB2947" w:rsidRDefault="00FB2947" w:rsidP="005D4B2E"/>
        </w:tc>
      </w:tr>
    </w:tbl>
    <w:p w14:paraId="6A758DE1" w14:textId="3A16CC31" w:rsidR="00FB2947" w:rsidRDefault="00FB2947" w:rsidP="00FB2947">
      <w:pPr>
        <w:pStyle w:val="u3"/>
      </w:pPr>
      <w:bookmarkStart w:id="35" w:name="_Toc513283600"/>
      <w:r w:rsidRPr="00F52EDD">
        <w:t>S_</w:t>
      </w:r>
      <w:r w:rsidR="000B4F06">
        <w:t>Group</w:t>
      </w:r>
      <w:r w:rsidRPr="00F52EDD">
        <w:t>_F</w:t>
      </w:r>
      <w:r w:rsidR="000B4F06">
        <w:t>unction</w:t>
      </w:r>
      <w:bookmarkEnd w:id="35"/>
    </w:p>
    <w:p w14:paraId="3AD0E7E0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Các chức năng thuộc nhóm hệ thống</w:t>
      </w:r>
    </w:p>
    <w:p w14:paraId="7B5C4EDE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259E0675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2ECED7A1" w14:textId="77777777" w:rsidTr="005D4B2E">
        <w:tc>
          <w:tcPr>
            <w:tcW w:w="1432" w:type="pct"/>
          </w:tcPr>
          <w:p w14:paraId="3A6A6CD4" w14:textId="77777777" w:rsidR="00FB2947" w:rsidRPr="006C524C" w:rsidRDefault="00FB2947" w:rsidP="005D4B2E">
            <w:r w:rsidRPr="00C37888">
              <w:t>GROUPID</w:t>
            </w:r>
          </w:p>
        </w:tc>
        <w:tc>
          <w:tcPr>
            <w:tcW w:w="743" w:type="pct"/>
          </w:tcPr>
          <w:p w14:paraId="1FDDCEF1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1B58C9CC" w14:textId="77777777" w:rsidR="00FB2947" w:rsidRDefault="00FB2947" w:rsidP="005D4B2E"/>
        </w:tc>
        <w:tc>
          <w:tcPr>
            <w:tcW w:w="379" w:type="pct"/>
          </w:tcPr>
          <w:p w14:paraId="38424D35" w14:textId="77777777" w:rsidR="00FB2947" w:rsidRDefault="00FB2947" w:rsidP="005D4B2E"/>
        </w:tc>
        <w:tc>
          <w:tcPr>
            <w:tcW w:w="497" w:type="pct"/>
          </w:tcPr>
          <w:p w14:paraId="6298C9A3" w14:textId="77777777" w:rsidR="00FB2947" w:rsidRDefault="00FB2947" w:rsidP="005D4B2E"/>
        </w:tc>
        <w:tc>
          <w:tcPr>
            <w:tcW w:w="1553" w:type="pct"/>
          </w:tcPr>
          <w:p w14:paraId="1A7C54D3" w14:textId="77777777" w:rsidR="00FB2947" w:rsidRPr="006C524C" w:rsidRDefault="00FB2947" w:rsidP="005D4B2E">
            <w:r>
              <w:t>ID bảng group</w:t>
            </w:r>
          </w:p>
        </w:tc>
      </w:tr>
      <w:tr w:rsidR="00FB2947" w:rsidRPr="006C524C" w14:paraId="3BB57B14" w14:textId="77777777" w:rsidTr="005D4B2E">
        <w:tc>
          <w:tcPr>
            <w:tcW w:w="1432" w:type="pct"/>
          </w:tcPr>
          <w:p w14:paraId="5032FF13" w14:textId="77777777" w:rsidR="00FB2947" w:rsidRDefault="00FB2947" w:rsidP="005D4B2E">
            <w:r w:rsidRPr="00D94EBE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22AA764D" w14:textId="77777777" w:rsidR="00FB2947" w:rsidRDefault="00FB2947" w:rsidP="005D4B2E"/>
        </w:tc>
        <w:tc>
          <w:tcPr>
            <w:tcW w:w="379" w:type="pct"/>
          </w:tcPr>
          <w:p w14:paraId="00893A06" w14:textId="77777777" w:rsidR="00FB2947" w:rsidRDefault="00FB2947" w:rsidP="005D4B2E"/>
        </w:tc>
        <w:tc>
          <w:tcPr>
            <w:tcW w:w="497" w:type="pct"/>
          </w:tcPr>
          <w:p w14:paraId="2B83A7B0" w14:textId="77777777" w:rsidR="00FB2947" w:rsidRDefault="00FB2947" w:rsidP="005D4B2E"/>
        </w:tc>
        <w:tc>
          <w:tcPr>
            <w:tcW w:w="1553" w:type="pct"/>
          </w:tcPr>
          <w:p w14:paraId="74C4C48E" w14:textId="77777777" w:rsidR="00FB2947" w:rsidRDefault="00FB2947" w:rsidP="005D4B2E"/>
        </w:tc>
      </w:tr>
    </w:tbl>
    <w:p w14:paraId="69D16272" w14:textId="285C69E2" w:rsidR="00FB2947" w:rsidRDefault="00FB2947" w:rsidP="00FB2947">
      <w:pPr>
        <w:pStyle w:val="u3"/>
      </w:pPr>
      <w:bookmarkStart w:id="36" w:name="_Toc513283601"/>
      <w:r w:rsidRPr="005E01B7">
        <w:t>S_G</w:t>
      </w:r>
      <w:r w:rsidR="000B4F06">
        <w:t>roup</w:t>
      </w:r>
      <w:r w:rsidRPr="005E01B7">
        <w:t>_U</w:t>
      </w:r>
      <w:r w:rsidR="000B4F06">
        <w:t>ser</w:t>
      </w:r>
      <w:bookmarkEnd w:id="36"/>
    </w:p>
    <w:p w14:paraId="20BAB191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Mục đích: Nhóm các tài khoản</w:t>
      </w:r>
    </w:p>
    <w:p w14:paraId="353ACEB5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30FDDD89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30EC2E8C" w14:textId="77777777" w:rsidTr="005D4B2E">
        <w:tc>
          <w:tcPr>
            <w:tcW w:w="1432" w:type="pct"/>
          </w:tcPr>
          <w:p w14:paraId="1628A930" w14:textId="77777777" w:rsidR="00FB2947" w:rsidRPr="006C524C" w:rsidRDefault="00FB2947" w:rsidP="005D4B2E">
            <w:r w:rsidRPr="00C37888">
              <w:t>GROUPID</w:t>
            </w:r>
          </w:p>
        </w:tc>
        <w:tc>
          <w:tcPr>
            <w:tcW w:w="743" w:type="pct"/>
          </w:tcPr>
          <w:p w14:paraId="30EF56CD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68E1D16F" w14:textId="77777777" w:rsidR="00FB2947" w:rsidRDefault="00FB2947" w:rsidP="005D4B2E"/>
        </w:tc>
        <w:tc>
          <w:tcPr>
            <w:tcW w:w="379" w:type="pct"/>
          </w:tcPr>
          <w:p w14:paraId="3A2C7CCC" w14:textId="77777777" w:rsidR="00FB2947" w:rsidRDefault="00FB2947" w:rsidP="005D4B2E"/>
        </w:tc>
        <w:tc>
          <w:tcPr>
            <w:tcW w:w="497" w:type="pct"/>
          </w:tcPr>
          <w:p w14:paraId="57BC600C" w14:textId="77777777" w:rsidR="00FB2947" w:rsidRDefault="00FB2947" w:rsidP="005D4B2E"/>
        </w:tc>
        <w:tc>
          <w:tcPr>
            <w:tcW w:w="1553" w:type="pct"/>
          </w:tcPr>
          <w:p w14:paraId="70BD8034" w14:textId="77777777" w:rsidR="00FB2947" w:rsidRPr="006C524C" w:rsidRDefault="00FB2947" w:rsidP="005D4B2E">
            <w:r>
              <w:t>ID bảng group</w:t>
            </w:r>
          </w:p>
        </w:tc>
      </w:tr>
      <w:tr w:rsidR="00FB2947" w:rsidRPr="006C524C" w14:paraId="799871A9" w14:textId="77777777" w:rsidTr="005D4B2E">
        <w:tc>
          <w:tcPr>
            <w:tcW w:w="1432" w:type="pct"/>
          </w:tcPr>
          <w:p w14:paraId="6FC27AD0" w14:textId="77777777" w:rsidR="00FB2947" w:rsidRPr="00C37888" w:rsidRDefault="00FB2947" w:rsidP="005D4B2E">
            <w:r w:rsidRPr="00730AAB">
              <w:t>USERID</w:t>
            </w:r>
          </w:p>
        </w:tc>
        <w:tc>
          <w:tcPr>
            <w:tcW w:w="743" w:type="pct"/>
          </w:tcPr>
          <w:p w14:paraId="12EE621F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5E36E9BF" w14:textId="77777777" w:rsidR="00FB2947" w:rsidRDefault="00FB2947" w:rsidP="005D4B2E"/>
        </w:tc>
        <w:tc>
          <w:tcPr>
            <w:tcW w:w="379" w:type="pct"/>
          </w:tcPr>
          <w:p w14:paraId="7BB21DD9" w14:textId="77777777" w:rsidR="00FB2947" w:rsidRDefault="00FB2947" w:rsidP="005D4B2E"/>
        </w:tc>
        <w:tc>
          <w:tcPr>
            <w:tcW w:w="497" w:type="pct"/>
          </w:tcPr>
          <w:p w14:paraId="7B300963" w14:textId="77777777" w:rsidR="00FB2947" w:rsidRDefault="00FB2947" w:rsidP="005D4B2E"/>
        </w:tc>
        <w:tc>
          <w:tcPr>
            <w:tcW w:w="1553" w:type="pct"/>
          </w:tcPr>
          <w:p w14:paraId="7CE50908" w14:textId="77777777" w:rsidR="00FB2947" w:rsidRDefault="00FB2947" w:rsidP="005D4B2E"/>
        </w:tc>
      </w:tr>
    </w:tbl>
    <w:p w14:paraId="7C76D434" w14:textId="2045F779" w:rsidR="00FB2947" w:rsidRDefault="00FB2947" w:rsidP="00FB2947">
      <w:pPr>
        <w:pStyle w:val="u3"/>
      </w:pPr>
      <w:bookmarkStart w:id="37" w:name="_Toc513283602"/>
      <w:r w:rsidRPr="00B70F4C">
        <w:t>S_G</w:t>
      </w:r>
      <w:r w:rsidR="000B4F06">
        <w:t>roups</w:t>
      </w:r>
      <w:bookmarkEnd w:id="37"/>
    </w:p>
    <w:p w14:paraId="75B7CC78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 xml:space="preserve">Mục đích: Định nghĩa các nhóm </w:t>
      </w:r>
    </w:p>
    <w:p w14:paraId="272C01EB" w14:textId="77777777" w:rsidR="00FB2947" w:rsidRDefault="00FB2947" w:rsidP="00FB2947">
      <w:pPr>
        <w:pStyle w:val="oancuaDanhsach"/>
        <w:numPr>
          <w:ilvl w:val="0"/>
          <w:numId w:val="32"/>
        </w:numPr>
      </w:pPr>
      <w:r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77201A" w14:paraId="1B1997E7" w14:textId="77777777" w:rsidTr="005D4B2E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77201A" w:rsidRDefault="00FB2947" w:rsidP="005D4B2E">
            <w:pPr>
              <w:rPr>
                <w:b/>
              </w:rPr>
            </w:pPr>
            <w:r w:rsidRPr="0077201A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77201A" w:rsidRDefault="00FB2947" w:rsidP="005D4B2E">
            <w:pPr>
              <w:rPr>
                <w:b/>
              </w:rPr>
            </w:pPr>
            <w:r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77201A" w:rsidRDefault="00FB2947" w:rsidP="005D4B2E">
            <w:pPr>
              <w:jc w:val="left"/>
              <w:rPr>
                <w:b/>
              </w:rPr>
            </w:pPr>
            <w:r>
              <w:rPr>
                <w:b/>
              </w:rPr>
              <w:t>Mô tả</w:t>
            </w:r>
          </w:p>
        </w:tc>
      </w:tr>
      <w:tr w:rsidR="00FB2947" w:rsidRPr="006C524C" w14:paraId="69B1AC19" w14:textId="77777777" w:rsidTr="005D4B2E">
        <w:tc>
          <w:tcPr>
            <w:tcW w:w="1432" w:type="pct"/>
          </w:tcPr>
          <w:p w14:paraId="3FE52B6C" w14:textId="77777777" w:rsidR="00FB2947" w:rsidRPr="006C524C" w:rsidRDefault="00FB2947" w:rsidP="005D4B2E">
            <w:r w:rsidRPr="00C37888">
              <w:t>ID</w:t>
            </w:r>
          </w:p>
        </w:tc>
        <w:tc>
          <w:tcPr>
            <w:tcW w:w="743" w:type="pct"/>
          </w:tcPr>
          <w:p w14:paraId="55BF920B" w14:textId="77777777" w:rsidR="00FB2947" w:rsidRPr="006C524C" w:rsidRDefault="00FB2947" w:rsidP="005D4B2E">
            <w:r w:rsidRPr="006C524C">
              <w:t>NUMBER</w:t>
            </w:r>
          </w:p>
        </w:tc>
        <w:tc>
          <w:tcPr>
            <w:tcW w:w="396" w:type="pct"/>
          </w:tcPr>
          <w:p w14:paraId="31529899" w14:textId="77777777" w:rsidR="00FB2947" w:rsidRDefault="00FB2947" w:rsidP="005D4B2E"/>
        </w:tc>
        <w:tc>
          <w:tcPr>
            <w:tcW w:w="379" w:type="pct"/>
          </w:tcPr>
          <w:p w14:paraId="48B4EEF0" w14:textId="77777777" w:rsidR="00FB2947" w:rsidRDefault="00FB2947" w:rsidP="005D4B2E"/>
        </w:tc>
        <w:tc>
          <w:tcPr>
            <w:tcW w:w="497" w:type="pct"/>
          </w:tcPr>
          <w:p w14:paraId="603F405B" w14:textId="77777777" w:rsidR="00FB2947" w:rsidRDefault="00FB2947" w:rsidP="005D4B2E"/>
        </w:tc>
        <w:tc>
          <w:tcPr>
            <w:tcW w:w="1553" w:type="pct"/>
          </w:tcPr>
          <w:p w14:paraId="7594D4B9" w14:textId="77777777" w:rsidR="00FB2947" w:rsidRPr="006C524C" w:rsidRDefault="00FB2947" w:rsidP="005D4B2E">
            <w:r>
              <w:t>ID tự tăng</w:t>
            </w:r>
          </w:p>
        </w:tc>
      </w:tr>
      <w:tr w:rsidR="00FB2947" w:rsidRPr="006C524C" w14:paraId="295314C9" w14:textId="77777777" w:rsidTr="005D4B2E">
        <w:tc>
          <w:tcPr>
            <w:tcW w:w="1432" w:type="pct"/>
          </w:tcPr>
          <w:p w14:paraId="602434B0" w14:textId="77777777" w:rsidR="00FB2947" w:rsidRPr="00C37888" w:rsidRDefault="00FB2947" w:rsidP="005D4B2E">
            <w:r w:rsidRPr="00464A51">
              <w:t>NAME</w:t>
            </w:r>
          </w:p>
        </w:tc>
        <w:tc>
          <w:tcPr>
            <w:tcW w:w="743" w:type="pct"/>
          </w:tcPr>
          <w:p w14:paraId="68063C92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524E97D0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2C22DA2F" w14:textId="77777777" w:rsidR="00FB2947" w:rsidRDefault="00FB2947" w:rsidP="005D4B2E"/>
        </w:tc>
        <w:tc>
          <w:tcPr>
            <w:tcW w:w="497" w:type="pct"/>
          </w:tcPr>
          <w:p w14:paraId="50190BD3" w14:textId="77777777" w:rsidR="00FB2947" w:rsidRDefault="00FB2947" w:rsidP="005D4B2E"/>
        </w:tc>
        <w:tc>
          <w:tcPr>
            <w:tcW w:w="1553" w:type="pct"/>
          </w:tcPr>
          <w:p w14:paraId="6BE773D1" w14:textId="77777777" w:rsidR="00FB2947" w:rsidRDefault="00FB2947" w:rsidP="005D4B2E"/>
        </w:tc>
      </w:tr>
      <w:tr w:rsidR="00FB2947" w:rsidRPr="006C524C" w14:paraId="37433AD7" w14:textId="77777777" w:rsidTr="005D4B2E">
        <w:tc>
          <w:tcPr>
            <w:tcW w:w="1432" w:type="pct"/>
          </w:tcPr>
          <w:p w14:paraId="7351203C" w14:textId="77777777" w:rsidR="00FB2947" w:rsidRPr="00464A51" w:rsidRDefault="00FB2947" w:rsidP="005D4B2E">
            <w:r>
              <w:t>GROUPTYPE</w:t>
            </w:r>
          </w:p>
        </w:tc>
        <w:tc>
          <w:tcPr>
            <w:tcW w:w="743" w:type="pct"/>
          </w:tcPr>
          <w:p w14:paraId="0A4E8700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019DBF61" w14:textId="77777777" w:rsidR="00FB2947" w:rsidRDefault="00FB2947" w:rsidP="005D4B2E">
            <w:r>
              <w:t>3</w:t>
            </w:r>
          </w:p>
        </w:tc>
        <w:tc>
          <w:tcPr>
            <w:tcW w:w="379" w:type="pct"/>
          </w:tcPr>
          <w:p w14:paraId="1BC39E71" w14:textId="77777777" w:rsidR="00FB2947" w:rsidRDefault="00FB2947" w:rsidP="005D4B2E"/>
        </w:tc>
        <w:tc>
          <w:tcPr>
            <w:tcW w:w="497" w:type="pct"/>
          </w:tcPr>
          <w:p w14:paraId="3AA2235A" w14:textId="77777777" w:rsidR="00FB2947" w:rsidRDefault="00FB2947" w:rsidP="005D4B2E"/>
        </w:tc>
        <w:tc>
          <w:tcPr>
            <w:tcW w:w="1553" w:type="pct"/>
          </w:tcPr>
          <w:p w14:paraId="793311EA" w14:textId="77777777" w:rsidR="00FB2947" w:rsidRDefault="00FB2947" w:rsidP="005D4B2E"/>
        </w:tc>
      </w:tr>
      <w:tr w:rsidR="00FB2947" w:rsidRPr="006C524C" w14:paraId="2B5B5CCF" w14:textId="77777777" w:rsidTr="005D4B2E">
        <w:tc>
          <w:tcPr>
            <w:tcW w:w="1432" w:type="pct"/>
          </w:tcPr>
          <w:p w14:paraId="29351543" w14:textId="77777777" w:rsidR="00FB2947" w:rsidRPr="00C37888" w:rsidRDefault="00FB2947" w:rsidP="005D4B2E">
            <w:r w:rsidRPr="00464A51">
              <w:t>CREATEDBY</w:t>
            </w:r>
          </w:p>
        </w:tc>
        <w:tc>
          <w:tcPr>
            <w:tcW w:w="743" w:type="pct"/>
          </w:tcPr>
          <w:p w14:paraId="747D65EE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09BC5D51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1A5497A9" w14:textId="77777777" w:rsidR="00FB2947" w:rsidRDefault="00FB2947" w:rsidP="005D4B2E"/>
        </w:tc>
        <w:tc>
          <w:tcPr>
            <w:tcW w:w="497" w:type="pct"/>
          </w:tcPr>
          <w:p w14:paraId="3A4B00D1" w14:textId="77777777" w:rsidR="00FB2947" w:rsidRDefault="00FB2947" w:rsidP="005D4B2E"/>
        </w:tc>
        <w:tc>
          <w:tcPr>
            <w:tcW w:w="1553" w:type="pct"/>
          </w:tcPr>
          <w:p w14:paraId="6A6B2445" w14:textId="77777777" w:rsidR="00FB2947" w:rsidRDefault="00FB2947" w:rsidP="005D4B2E"/>
        </w:tc>
      </w:tr>
      <w:tr w:rsidR="00FB2947" w:rsidRPr="006C524C" w14:paraId="3738E6E8" w14:textId="77777777" w:rsidTr="005D4B2E">
        <w:tc>
          <w:tcPr>
            <w:tcW w:w="1432" w:type="pct"/>
          </w:tcPr>
          <w:p w14:paraId="6B0440B2" w14:textId="77777777" w:rsidR="00FB2947" w:rsidRPr="00C37888" w:rsidRDefault="00FB2947" w:rsidP="005D4B2E">
            <w:r w:rsidRPr="00464A51">
              <w:lastRenderedPageBreak/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6C524C" w:rsidRDefault="00FB2947" w:rsidP="005D4B2E">
            <w:r>
              <w:t>DATE</w:t>
            </w:r>
          </w:p>
        </w:tc>
        <w:tc>
          <w:tcPr>
            <w:tcW w:w="396" w:type="pct"/>
          </w:tcPr>
          <w:p w14:paraId="441AC4D0" w14:textId="77777777" w:rsidR="00FB2947" w:rsidRDefault="00FB2947" w:rsidP="005D4B2E"/>
        </w:tc>
        <w:tc>
          <w:tcPr>
            <w:tcW w:w="379" w:type="pct"/>
          </w:tcPr>
          <w:p w14:paraId="51FD46D0" w14:textId="77777777" w:rsidR="00FB2947" w:rsidRDefault="00FB2947" w:rsidP="005D4B2E"/>
        </w:tc>
        <w:tc>
          <w:tcPr>
            <w:tcW w:w="497" w:type="pct"/>
          </w:tcPr>
          <w:p w14:paraId="7C927EF0" w14:textId="77777777" w:rsidR="00FB2947" w:rsidRDefault="00FB2947" w:rsidP="005D4B2E"/>
        </w:tc>
        <w:tc>
          <w:tcPr>
            <w:tcW w:w="1553" w:type="pct"/>
          </w:tcPr>
          <w:p w14:paraId="1B1CB42D" w14:textId="77777777" w:rsidR="00FB2947" w:rsidRDefault="00FB2947" w:rsidP="005D4B2E"/>
        </w:tc>
      </w:tr>
      <w:tr w:rsidR="00FB2947" w:rsidRPr="006C524C" w14:paraId="7A0BD72E" w14:textId="77777777" w:rsidTr="005D4B2E">
        <w:tc>
          <w:tcPr>
            <w:tcW w:w="1432" w:type="pct"/>
          </w:tcPr>
          <w:p w14:paraId="1CFF33D7" w14:textId="77777777" w:rsidR="00FB2947" w:rsidRPr="00464A51" w:rsidRDefault="00FB2947" w:rsidP="005D4B2E">
            <w:r w:rsidRPr="00464A51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6C524C" w:rsidRDefault="00FB2947" w:rsidP="005D4B2E">
            <w:r>
              <w:t>Varchar2</w:t>
            </w:r>
          </w:p>
        </w:tc>
        <w:tc>
          <w:tcPr>
            <w:tcW w:w="396" w:type="pct"/>
          </w:tcPr>
          <w:p w14:paraId="6236AEF3" w14:textId="77777777" w:rsidR="00FB2947" w:rsidRDefault="00FB2947" w:rsidP="005D4B2E">
            <w:r>
              <w:t>250</w:t>
            </w:r>
          </w:p>
        </w:tc>
        <w:tc>
          <w:tcPr>
            <w:tcW w:w="379" w:type="pct"/>
          </w:tcPr>
          <w:p w14:paraId="66E29517" w14:textId="77777777" w:rsidR="00FB2947" w:rsidRDefault="00FB2947" w:rsidP="005D4B2E"/>
        </w:tc>
        <w:tc>
          <w:tcPr>
            <w:tcW w:w="497" w:type="pct"/>
          </w:tcPr>
          <w:p w14:paraId="1D7E7404" w14:textId="77777777" w:rsidR="00FB2947" w:rsidRDefault="00FB2947" w:rsidP="005D4B2E"/>
        </w:tc>
        <w:tc>
          <w:tcPr>
            <w:tcW w:w="1553" w:type="pct"/>
          </w:tcPr>
          <w:p w14:paraId="17357D12" w14:textId="77777777" w:rsidR="00FB2947" w:rsidRDefault="00FB2947" w:rsidP="005D4B2E"/>
        </w:tc>
      </w:tr>
      <w:tr w:rsidR="00FB2947" w:rsidRPr="006C524C" w14:paraId="65DD4842" w14:textId="77777777" w:rsidTr="005D4B2E">
        <w:trPr>
          <w:trHeight w:val="455"/>
        </w:trPr>
        <w:tc>
          <w:tcPr>
            <w:tcW w:w="1432" w:type="pct"/>
          </w:tcPr>
          <w:p w14:paraId="334AF008" w14:textId="77777777" w:rsidR="00FB2947" w:rsidRPr="00464A51" w:rsidRDefault="00FB2947" w:rsidP="005D4B2E">
            <w:r w:rsidRPr="00464A51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6C524C" w:rsidRDefault="00FB2947" w:rsidP="005D4B2E">
            <w:r>
              <w:t>DATE</w:t>
            </w:r>
          </w:p>
        </w:tc>
        <w:tc>
          <w:tcPr>
            <w:tcW w:w="396" w:type="pct"/>
          </w:tcPr>
          <w:p w14:paraId="29F06CA7" w14:textId="77777777" w:rsidR="00FB2947" w:rsidRDefault="00FB2947" w:rsidP="005D4B2E"/>
        </w:tc>
        <w:tc>
          <w:tcPr>
            <w:tcW w:w="379" w:type="pct"/>
          </w:tcPr>
          <w:p w14:paraId="07850A14" w14:textId="77777777" w:rsidR="00FB2947" w:rsidRDefault="00FB2947" w:rsidP="005D4B2E"/>
        </w:tc>
        <w:tc>
          <w:tcPr>
            <w:tcW w:w="497" w:type="pct"/>
          </w:tcPr>
          <w:p w14:paraId="15E058B7" w14:textId="77777777" w:rsidR="00FB2947" w:rsidRDefault="00FB2947" w:rsidP="005D4B2E"/>
        </w:tc>
        <w:tc>
          <w:tcPr>
            <w:tcW w:w="1553" w:type="pct"/>
          </w:tcPr>
          <w:p w14:paraId="5AB827D7" w14:textId="77777777" w:rsidR="00FB2947" w:rsidRDefault="00FB2947" w:rsidP="005D4B2E"/>
        </w:tc>
      </w:tr>
      <w:tr w:rsidR="00FB2947" w:rsidRPr="006C524C" w14:paraId="7C26BA83" w14:textId="77777777" w:rsidTr="005D4B2E">
        <w:trPr>
          <w:trHeight w:val="455"/>
        </w:trPr>
        <w:tc>
          <w:tcPr>
            <w:tcW w:w="1432" w:type="pct"/>
          </w:tcPr>
          <w:p w14:paraId="7529EE0E" w14:textId="77777777" w:rsidR="00FB2947" w:rsidRPr="00464A51" w:rsidRDefault="00FB2947" w:rsidP="005D4B2E">
            <w:r w:rsidRPr="00464A51">
              <w:t>DELETED</w:t>
            </w:r>
          </w:p>
        </w:tc>
        <w:tc>
          <w:tcPr>
            <w:tcW w:w="743" w:type="pct"/>
          </w:tcPr>
          <w:p w14:paraId="649E865F" w14:textId="77777777" w:rsidR="00FB2947" w:rsidRPr="006C524C" w:rsidRDefault="00FB2947" w:rsidP="005D4B2E">
            <w:r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Default="00FB2947" w:rsidP="005D4B2E"/>
        </w:tc>
        <w:tc>
          <w:tcPr>
            <w:tcW w:w="379" w:type="pct"/>
          </w:tcPr>
          <w:p w14:paraId="7D9776FC" w14:textId="77777777" w:rsidR="00FB2947" w:rsidRDefault="00FB2947" w:rsidP="005D4B2E"/>
        </w:tc>
        <w:tc>
          <w:tcPr>
            <w:tcW w:w="497" w:type="pct"/>
          </w:tcPr>
          <w:p w14:paraId="36BC8FEB" w14:textId="77777777" w:rsidR="00FB2947" w:rsidRDefault="00FB2947" w:rsidP="005D4B2E"/>
        </w:tc>
        <w:tc>
          <w:tcPr>
            <w:tcW w:w="1553" w:type="pct"/>
          </w:tcPr>
          <w:p w14:paraId="7AE9F346" w14:textId="77777777" w:rsidR="00FB2947" w:rsidRDefault="00FB2947" w:rsidP="005D4B2E"/>
        </w:tc>
      </w:tr>
    </w:tbl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39"/>
      <w:footerReference w:type="default" r:id="rId40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01F1CF95" w14:textId="77777777" w:rsidR="00955860" w:rsidRDefault="00955860">
      <w:r>
        <w:separator/>
      </w:r>
    </w:p>
  </w:endnote>
  <w:endnote w:type="continuationSeparator" w:id="0">
    <w:p w14:paraId="268DA9E2" w14:textId="77777777" w:rsidR="00955860" w:rsidRDefault="00955860">
      <w:r>
        <w:continuationSeparator/>
      </w:r>
    </w:p>
  </w:endnote>
  <w:endnote w:type="continuationNotice" w:id="1">
    <w:p w14:paraId="59471E45" w14:textId="77777777" w:rsidR="00955860" w:rsidRDefault="00955860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77777777" w:rsidR="00AA70FF" w:rsidRPr="00BF5369" w:rsidRDefault="00AA70FF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126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130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29A6101" w14:textId="77777777" w:rsidR="00955860" w:rsidRDefault="00955860">
      <w:r>
        <w:separator/>
      </w:r>
    </w:p>
  </w:footnote>
  <w:footnote w:type="continuationSeparator" w:id="0">
    <w:p w14:paraId="4976D812" w14:textId="77777777" w:rsidR="00955860" w:rsidRDefault="00955860">
      <w:r>
        <w:continuationSeparator/>
      </w:r>
    </w:p>
  </w:footnote>
  <w:footnote w:type="continuationNotice" w:id="1">
    <w:p w14:paraId="55532C40" w14:textId="77777777" w:rsidR="00955860" w:rsidRDefault="00955860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AA70FF" w:rsidRPr="00660D9E" w:rsidRDefault="00AA70FF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DD6"/>
    <w:rsid w:val="000818D1"/>
    <w:rsid w:val="0008213D"/>
    <w:rsid w:val="0008371B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2E1D"/>
    <w:rsid w:val="000C35B3"/>
    <w:rsid w:val="000C4D87"/>
    <w:rsid w:val="000C52F8"/>
    <w:rsid w:val="000C5310"/>
    <w:rsid w:val="000C5488"/>
    <w:rsid w:val="000C5BD1"/>
    <w:rsid w:val="000C5CB4"/>
    <w:rsid w:val="000D1AEC"/>
    <w:rsid w:val="000D4A4A"/>
    <w:rsid w:val="000D5075"/>
    <w:rsid w:val="000D57E0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F1E"/>
    <w:rsid w:val="000F46A7"/>
    <w:rsid w:val="000F4AA6"/>
    <w:rsid w:val="000F6F61"/>
    <w:rsid w:val="000F746A"/>
    <w:rsid w:val="001018E1"/>
    <w:rsid w:val="00102085"/>
    <w:rsid w:val="00104C77"/>
    <w:rsid w:val="0010600E"/>
    <w:rsid w:val="0010623D"/>
    <w:rsid w:val="00106FBD"/>
    <w:rsid w:val="001105F8"/>
    <w:rsid w:val="00111164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8A2"/>
    <w:rsid w:val="00201966"/>
    <w:rsid w:val="002027E4"/>
    <w:rsid w:val="00203892"/>
    <w:rsid w:val="002044B8"/>
    <w:rsid w:val="002048E5"/>
    <w:rsid w:val="00205210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3041A"/>
    <w:rsid w:val="002305AE"/>
    <w:rsid w:val="002305EF"/>
    <w:rsid w:val="002314AA"/>
    <w:rsid w:val="002323C7"/>
    <w:rsid w:val="00234B8A"/>
    <w:rsid w:val="00235278"/>
    <w:rsid w:val="00235E66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5E4B"/>
    <w:rsid w:val="00260BE2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74A5"/>
    <w:rsid w:val="00290689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28A3"/>
    <w:rsid w:val="002F2DF8"/>
    <w:rsid w:val="002F411C"/>
    <w:rsid w:val="002F5183"/>
    <w:rsid w:val="002F69A4"/>
    <w:rsid w:val="003009F7"/>
    <w:rsid w:val="00300C9F"/>
    <w:rsid w:val="003022E9"/>
    <w:rsid w:val="00304931"/>
    <w:rsid w:val="00304D5C"/>
    <w:rsid w:val="00305E31"/>
    <w:rsid w:val="00306071"/>
    <w:rsid w:val="00306BDF"/>
    <w:rsid w:val="00306DB2"/>
    <w:rsid w:val="00307481"/>
    <w:rsid w:val="00307C8A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31626"/>
    <w:rsid w:val="00333BBD"/>
    <w:rsid w:val="00333C60"/>
    <w:rsid w:val="00334C47"/>
    <w:rsid w:val="00335500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27EC"/>
    <w:rsid w:val="0044463B"/>
    <w:rsid w:val="0044786E"/>
    <w:rsid w:val="00447A4B"/>
    <w:rsid w:val="00447B22"/>
    <w:rsid w:val="00447C34"/>
    <w:rsid w:val="00451957"/>
    <w:rsid w:val="00452B35"/>
    <w:rsid w:val="00452C39"/>
    <w:rsid w:val="00454197"/>
    <w:rsid w:val="00456094"/>
    <w:rsid w:val="00456D38"/>
    <w:rsid w:val="00456E4A"/>
    <w:rsid w:val="0045749D"/>
    <w:rsid w:val="00460F13"/>
    <w:rsid w:val="004613E8"/>
    <w:rsid w:val="004621E9"/>
    <w:rsid w:val="0046248E"/>
    <w:rsid w:val="0046368B"/>
    <w:rsid w:val="00463B16"/>
    <w:rsid w:val="00465C01"/>
    <w:rsid w:val="00466FDA"/>
    <w:rsid w:val="00467421"/>
    <w:rsid w:val="0047073F"/>
    <w:rsid w:val="00470A7D"/>
    <w:rsid w:val="004710E4"/>
    <w:rsid w:val="004711CC"/>
    <w:rsid w:val="00473726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E93"/>
    <w:rsid w:val="00517095"/>
    <w:rsid w:val="0052013D"/>
    <w:rsid w:val="00520A4D"/>
    <w:rsid w:val="0052277C"/>
    <w:rsid w:val="00524E27"/>
    <w:rsid w:val="005257D5"/>
    <w:rsid w:val="00526198"/>
    <w:rsid w:val="00530B50"/>
    <w:rsid w:val="00531ACA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4AC6"/>
    <w:rsid w:val="0054551B"/>
    <w:rsid w:val="00545898"/>
    <w:rsid w:val="00547AE1"/>
    <w:rsid w:val="00547EC1"/>
    <w:rsid w:val="005520BA"/>
    <w:rsid w:val="00552602"/>
    <w:rsid w:val="00552E50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247C"/>
    <w:rsid w:val="005D2FBF"/>
    <w:rsid w:val="005D3533"/>
    <w:rsid w:val="005D58E8"/>
    <w:rsid w:val="005E0614"/>
    <w:rsid w:val="005E0B36"/>
    <w:rsid w:val="005E0C4F"/>
    <w:rsid w:val="005E0CE0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739A"/>
    <w:rsid w:val="00607A75"/>
    <w:rsid w:val="00611BA9"/>
    <w:rsid w:val="006125B7"/>
    <w:rsid w:val="00612657"/>
    <w:rsid w:val="00613012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70226"/>
    <w:rsid w:val="006702D1"/>
    <w:rsid w:val="0067084E"/>
    <w:rsid w:val="006708EA"/>
    <w:rsid w:val="0067160E"/>
    <w:rsid w:val="0067579F"/>
    <w:rsid w:val="006776CE"/>
    <w:rsid w:val="00681F77"/>
    <w:rsid w:val="006821E9"/>
    <w:rsid w:val="0068450A"/>
    <w:rsid w:val="00685843"/>
    <w:rsid w:val="00685CF5"/>
    <w:rsid w:val="00685FE1"/>
    <w:rsid w:val="00690465"/>
    <w:rsid w:val="006904E0"/>
    <w:rsid w:val="00690EEB"/>
    <w:rsid w:val="00691C1D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6E94"/>
    <w:rsid w:val="00731FCD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66F6"/>
    <w:rsid w:val="00856962"/>
    <w:rsid w:val="008574EF"/>
    <w:rsid w:val="00857CB5"/>
    <w:rsid w:val="00857D2D"/>
    <w:rsid w:val="008601C5"/>
    <w:rsid w:val="00860757"/>
    <w:rsid w:val="00863032"/>
    <w:rsid w:val="00864C69"/>
    <w:rsid w:val="00866B31"/>
    <w:rsid w:val="00867C29"/>
    <w:rsid w:val="00870AD5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15E1"/>
    <w:rsid w:val="0089309E"/>
    <w:rsid w:val="0089328B"/>
    <w:rsid w:val="008948F8"/>
    <w:rsid w:val="008A0234"/>
    <w:rsid w:val="008A20AD"/>
    <w:rsid w:val="008A284A"/>
    <w:rsid w:val="008A4412"/>
    <w:rsid w:val="008A44C2"/>
    <w:rsid w:val="008B0887"/>
    <w:rsid w:val="008B1881"/>
    <w:rsid w:val="008B207B"/>
    <w:rsid w:val="008B3133"/>
    <w:rsid w:val="008B66A4"/>
    <w:rsid w:val="008B7C0D"/>
    <w:rsid w:val="008C34FA"/>
    <w:rsid w:val="008C3601"/>
    <w:rsid w:val="008C3882"/>
    <w:rsid w:val="008D2C8E"/>
    <w:rsid w:val="008D3755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45DE"/>
    <w:rsid w:val="009646B0"/>
    <w:rsid w:val="00965739"/>
    <w:rsid w:val="00966077"/>
    <w:rsid w:val="009660D1"/>
    <w:rsid w:val="00973F97"/>
    <w:rsid w:val="009758DF"/>
    <w:rsid w:val="00976AB4"/>
    <w:rsid w:val="0097754B"/>
    <w:rsid w:val="00981244"/>
    <w:rsid w:val="009827B8"/>
    <w:rsid w:val="00984E66"/>
    <w:rsid w:val="00986551"/>
    <w:rsid w:val="00993CAA"/>
    <w:rsid w:val="009958C0"/>
    <w:rsid w:val="00996DB2"/>
    <w:rsid w:val="00997F0A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F36"/>
    <w:rsid w:val="009B6E65"/>
    <w:rsid w:val="009B7A18"/>
    <w:rsid w:val="009B7C01"/>
    <w:rsid w:val="009C1543"/>
    <w:rsid w:val="009C1F51"/>
    <w:rsid w:val="009C2A40"/>
    <w:rsid w:val="009C41C3"/>
    <w:rsid w:val="009C4A68"/>
    <w:rsid w:val="009C4D38"/>
    <w:rsid w:val="009C56CA"/>
    <w:rsid w:val="009C6B03"/>
    <w:rsid w:val="009D0358"/>
    <w:rsid w:val="009D16E8"/>
    <w:rsid w:val="009D25E3"/>
    <w:rsid w:val="009D271F"/>
    <w:rsid w:val="009D28EA"/>
    <w:rsid w:val="009D4133"/>
    <w:rsid w:val="009D529D"/>
    <w:rsid w:val="009D570D"/>
    <w:rsid w:val="009E0C9F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404E9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36C4"/>
    <w:rsid w:val="00A63FD0"/>
    <w:rsid w:val="00A65F33"/>
    <w:rsid w:val="00A6677D"/>
    <w:rsid w:val="00A67FA6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B06"/>
    <w:rsid w:val="00AD574D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B0A2B"/>
    <w:rsid w:val="00BB0E23"/>
    <w:rsid w:val="00BB0FFB"/>
    <w:rsid w:val="00BB10B8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D4B"/>
    <w:rsid w:val="00BC0D5C"/>
    <w:rsid w:val="00BC1E0D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7627"/>
    <w:rsid w:val="00BF7B0E"/>
    <w:rsid w:val="00BF7C73"/>
    <w:rsid w:val="00C01715"/>
    <w:rsid w:val="00C019BD"/>
    <w:rsid w:val="00C03CF9"/>
    <w:rsid w:val="00C060CE"/>
    <w:rsid w:val="00C07852"/>
    <w:rsid w:val="00C107B1"/>
    <w:rsid w:val="00C11038"/>
    <w:rsid w:val="00C11475"/>
    <w:rsid w:val="00C12277"/>
    <w:rsid w:val="00C1327F"/>
    <w:rsid w:val="00C13BF3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332D"/>
    <w:rsid w:val="00C33533"/>
    <w:rsid w:val="00C33839"/>
    <w:rsid w:val="00C3478C"/>
    <w:rsid w:val="00C36562"/>
    <w:rsid w:val="00C3743D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B70"/>
    <w:rsid w:val="00CF224F"/>
    <w:rsid w:val="00CF30C2"/>
    <w:rsid w:val="00CF363E"/>
    <w:rsid w:val="00CF49DE"/>
    <w:rsid w:val="00CF5003"/>
    <w:rsid w:val="00CF6C2D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B44"/>
    <w:rsid w:val="00D13505"/>
    <w:rsid w:val="00D13C1A"/>
    <w:rsid w:val="00D14136"/>
    <w:rsid w:val="00D147C9"/>
    <w:rsid w:val="00D14A9B"/>
    <w:rsid w:val="00D15377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4AD1"/>
    <w:rsid w:val="00D44C8F"/>
    <w:rsid w:val="00D508B6"/>
    <w:rsid w:val="00D51CEB"/>
    <w:rsid w:val="00D523A3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384"/>
    <w:rsid w:val="00DB19E3"/>
    <w:rsid w:val="00DB25C9"/>
    <w:rsid w:val="00DB30AE"/>
    <w:rsid w:val="00DB3F24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324F"/>
    <w:rsid w:val="00DD3DCF"/>
    <w:rsid w:val="00DD7068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4507"/>
    <w:rsid w:val="00DF50A2"/>
    <w:rsid w:val="00E00B18"/>
    <w:rsid w:val="00E01B5B"/>
    <w:rsid w:val="00E01F46"/>
    <w:rsid w:val="00E026ED"/>
    <w:rsid w:val="00E02C25"/>
    <w:rsid w:val="00E06FF5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5C9B"/>
    <w:rsid w:val="00E262C9"/>
    <w:rsid w:val="00E27736"/>
    <w:rsid w:val="00E27914"/>
    <w:rsid w:val="00E31089"/>
    <w:rsid w:val="00E31825"/>
    <w:rsid w:val="00E32315"/>
    <w:rsid w:val="00E32AB6"/>
    <w:rsid w:val="00E33156"/>
    <w:rsid w:val="00E364FF"/>
    <w:rsid w:val="00E36AF0"/>
    <w:rsid w:val="00E36FED"/>
    <w:rsid w:val="00E37D02"/>
    <w:rsid w:val="00E42EAE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2D96"/>
    <w:rsid w:val="00E653FE"/>
    <w:rsid w:val="00E72380"/>
    <w:rsid w:val="00E73021"/>
    <w:rsid w:val="00E73334"/>
    <w:rsid w:val="00E73433"/>
    <w:rsid w:val="00E73D2C"/>
    <w:rsid w:val="00E74D25"/>
    <w:rsid w:val="00E74EFC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853"/>
    <w:rsid w:val="00ED12A1"/>
    <w:rsid w:val="00ED2079"/>
    <w:rsid w:val="00ED3830"/>
    <w:rsid w:val="00ED3F4D"/>
    <w:rsid w:val="00ED7692"/>
    <w:rsid w:val="00ED7BD2"/>
    <w:rsid w:val="00EE1CA7"/>
    <w:rsid w:val="00EE1CF1"/>
    <w:rsid w:val="00EE20E4"/>
    <w:rsid w:val="00EE3176"/>
    <w:rsid w:val="00EE5DF8"/>
    <w:rsid w:val="00EE6CFB"/>
    <w:rsid w:val="00EE7A5E"/>
    <w:rsid w:val="00EE7B02"/>
    <w:rsid w:val="00EE7DF5"/>
    <w:rsid w:val="00EF058A"/>
    <w:rsid w:val="00EF1215"/>
    <w:rsid w:val="00EF2A8E"/>
    <w:rsid w:val="00EF3B7D"/>
    <w:rsid w:val="00EF4907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C07FC"/>
    <w:rsid w:val="00FC0945"/>
    <w:rsid w:val="00FC2128"/>
    <w:rsid w:val="00FC2588"/>
    <w:rsid w:val="00FC353F"/>
    <w:rsid w:val="00FC4374"/>
    <w:rsid w:val="00FC6180"/>
    <w:rsid w:val="00FC7C6A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header" Target="header1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theme" Target="theme/theme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openxmlformats.org/officeDocument/2006/relationships/footer" Target="footer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FEDBF15-B14A-4E40-82C6-7842FE76D7F6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85A66DEF-C60C-48F4-9854-4947A1116AAD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C89D028E-9E85-4CC6-BC7E-18ED3CC02E63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1CC86F0A-630A-461C-AD18-DA6D1198D2D4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7409C042-8135-41A1-B913-43C87008C68D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8E220E46-C064-4FA0-B7A3-65E4070EF4DF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7E15703A-A1C2-48EE-8A1E-504A05F010CF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D92014C9-0ED3-47D7-A11E-0598BD7BF7C7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BE89A0D3-5781-49E0-8104-7970F36E9BE9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0E290AF5-E3E0-4E02-B0FD-5C4681DD8BD7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23F7A0A3-F7B1-4BCE-B6FC-0F42DCBE0E2B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872C693-DDDB-4BA2-A878-3BB18B8AA655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EB337C99-DC59-4E81-A21B-34986DA8EF66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F76ACE5F-1B2D-4151-8679-97B60F3F3CD5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1D1219B3-7192-4F43-A37B-D462EC5DDB4A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3B624682-81AB-4555-B746-93D7B65E39ED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F469FBFD-5A20-41AB-B93E-9BA51F77D7D2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59602D9E-6CFE-4ABB-986A-7370208DE799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CC272AD4-A1F9-4C53-AE8A-2FE8B6EBD5F5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C742412A-5E7F-4531-A2F8-59E95B02191B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E16722AD-D2C2-4D33-BD15-6511541745CA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C25D5031-66D2-4E12-94EF-141CF7AE072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FC62498B-359F-487E-B64C-9FD803C7C5B9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ADA201F7-4621-4C95-8518-D9DA58F10A63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2B0F77F7-AAFF-42BB-9FC8-DBF744794A04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A73FE661-CBAB-4757-A31A-04F61674A6FF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4FF904F-240A-47EB-A1A9-0B825326CD19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9E1A8806-575D-448C-A5CD-92C149AFDD93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C17039D0-6A5D-47BB-A887-9D4682D13FC2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D739493A-5079-4194-B7A6-9139694FDE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23</TotalTime>
  <Pages>1</Pages>
  <Words>2186</Words>
  <Characters>12464</Characters>
  <Application>Microsoft Office Word</Application>
  <DocSecurity>0</DocSecurity>
  <Lines>103</Lines>
  <Paragraphs>2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4621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visoft</dc:creator>
  <cp:lastModifiedBy>Lucy Lucy</cp:lastModifiedBy>
  <cp:revision>421</cp:revision>
  <dcterms:created xsi:type="dcterms:W3CDTF">2012-02-28T03:38:00Z</dcterms:created>
  <dcterms:modified xsi:type="dcterms:W3CDTF">2018-05-05T04:37:00Z</dcterms:modified>
</cp:coreProperties>
</file>